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62357D" w14:textId="7F58D2C7" w:rsidR="0025675D" w:rsidRPr="003E5FA2" w:rsidRDefault="003E5FA2">
      <w:pPr>
        <w:rPr>
          <w:b/>
          <w:bCs/>
        </w:rPr>
      </w:pPr>
      <w:r w:rsidRPr="003E5FA2">
        <w:rPr>
          <w:b/>
          <w:bCs/>
        </w:rPr>
        <w:t>A customer can make a payment either by Card or by Wallet or by Cash or by Net banking.</w:t>
      </w:r>
    </w:p>
    <w:p w14:paraId="3D6E435D" w14:textId="6BD9C23C" w:rsidR="003E5FA2" w:rsidRPr="003E5FA2" w:rsidRDefault="003E5FA2">
      <w:pPr>
        <w:rPr>
          <w:b/>
          <w:bCs/>
        </w:rPr>
      </w:pPr>
      <w:r w:rsidRPr="003E5FA2">
        <w:rPr>
          <w:b/>
          <w:bCs/>
        </w:rPr>
        <w:t>Q1. Draw a Use Case Diagram.</w:t>
      </w:r>
    </w:p>
    <w:p w14:paraId="6187BCA5" w14:textId="1AB8050F" w:rsidR="003E5FA2" w:rsidRDefault="003E5FA2">
      <w:pPr>
        <w:rPr>
          <w:b/>
          <w:bCs/>
        </w:rPr>
      </w:pPr>
      <w:r w:rsidRPr="003E5FA2">
        <w:rPr>
          <w:b/>
          <w:bCs/>
        </w:rPr>
        <w:t>Ans:</w:t>
      </w:r>
      <w:r w:rsidRPr="003E5FA2">
        <w:t xml:space="preserve"> </w:t>
      </w:r>
      <w:r>
        <w:object w:dxaOrig="10031" w:dyaOrig="13006" w14:anchorId="27D93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84.25pt" o:ole="">
            <v:imagedata r:id="rId5" o:title=""/>
          </v:shape>
          <o:OLEObject Type="Embed" ProgID="Visio.Drawing.11" ShapeID="_x0000_i1025" DrawAspect="Content" ObjectID="_1810851095" r:id="rId6"/>
        </w:object>
      </w:r>
    </w:p>
    <w:p w14:paraId="669D8075" w14:textId="77777777" w:rsidR="00627B02" w:rsidRDefault="00627B02">
      <w:pPr>
        <w:rPr>
          <w:b/>
          <w:bCs/>
        </w:rPr>
      </w:pPr>
    </w:p>
    <w:p w14:paraId="191ADAD5" w14:textId="7918F720" w:rsidR="00175D72" w:rsidRPr="003B7395" w:rsidRDefault="00494850">
      <w:pPr>
        <w:rPr>
          <w:b/>
          <w:bCs/>
        </w:rPr>
      </w:pPr>
      <w:r w:rsidRPr="003B7395">
        <w:rPr>
          <w:b/>
          <w:bCs/>
        </w:rPr>
        <w:lastRenderedPageBreak/>
        <w:t>Q2. Derive Boundary Classes, Controller classes, Entity Classes.</w:t>
      </w:r>
    </w:p>
    <w:p w14:paraId="745E9DE0" w14:textId="3F354792" w:rsidR="00494850" w:rsidRPr="003B7395" w:rsidRDefault="00494850">
      <w:pPr>
        <w:rPr>
          <w:b/>
          <w:bCs/>
        </w:rPr>
      </w:pPr>
      <w:r w:rsidRPr="003B7395">
        <w:rPr>
          <w:b/>
          <w:bCs/>
        </w:rPr>
        <w:t>Ans:</w:t>
      </w:r>
    </w:p>
    <w:p w14:paraId="56DA6511" w14:textId="5AAFECAD" w:rsidR="00494850" w:rsidRPr="00494850" w:rsidRDefault="00494850" w:rsidP="00494850">
      <w:r w:rsidRPr="00494850">
        <w:rPr>
          <w:b/>
          <w:bCs/>
        </w:rPr>
        <w:t>1. Entity Classes</w:t>
      </w:r>
      <w:r>
        <w:t xml:space="preserve">: </w:t>
      </w:r>
      <w:r w:rsidRPr="00494850">
        <w:t>Represent real-world objects or data that need to be stored (e.g., payment details, user info).</w:t>
      </w:r>
      <w:r>
        <w:t xml:space="preserve"> </w:t>
      </w:r>
      <w:r w:rsidRPr="00494850">
        <w:t>(e.g., "Card," "Wallet," "Cash," "Net Banking").</w:t>
      </w:r>
    </w:p>
    <w:p w14:paraId="136419B7" w14:textId="77777777" w:rsidR="00494850" w:rsidRPr="00494850" w:rsidRDefault="00494850" w:rsidP="00494850">
      <w:r w:rsidRPr="00494850">
        <w:rPr>
          <w:b/>
          <w:bCs/>
        </w:rPr>
        <w:t>Classes:</w:t>
      </w:r>
    </w:p>
    <w:p w14:paraId="023B4179" w14:textId="77777777" w:rsidR="00494850" w:rsidRPr="00494850" w:rsidRDefault="00494850" w:rsidP="00494850">
      <w:pPr>
        <w:numPr>
          <w:ilvl w:val="0"/>
          <w:numId w:val="2"/>
        </w:numPr>
      </w:pPr>
      <w:r w:rsidRPr="00494850">
        <w:t>Payment (Parent class)</w:t>
      </w:r>
    </w:p>
    <w:p w14:paraId="364B7714" w14:textId="2BFFC1F6" w:rsidR="00494850" w:rsidRPr="00494850" w:rsidRDefault="00494850" w:rsidP="003B7395">
      <w:pPr>
        <w:pStyle w:val="ListParagraph"/>
        <w:numPr>
          <w:ilvl w:val="0"/>
          <w:numId w:val="16"/>
        </w:numPr>
      </w:pPr>
      <w:r w:rsidRPr="00494850">
        <w:t>Attributes: payment</w:t>
      </w:r>
      <w:r>
        <w:t xml:space="preserve"> </w:t>
      </w:r>
      <w:r w:rsidRPr="00494850">
        <w:t>Id, amount, timestamp, status</w:t>
      </w:r>
    </w:p>
    <w:p w14:paraId="082415FC" w14:textId="77777777" w:rsidR="00494850" w:rsidRPr="00494850" w:rsidRDefault="00494850" w:rsidP="00494850">
      <w:pPr>
        <w:numPr>
          <w:ilvl w:val="0"/>
          <w:numId w:val="2"/>
        </w:numPr>
      </w:pPr>
      <w:r w:rsidRPr="00494850">
        <w:t>CardPayment (Child of Payment)</w:t>
      </w:r>
    </w:p>
    <w:p w14:paraId="6B6C153F" w14:textId="47087F12" w:rsidR="00494850" w:rsidRPr="00494850" w:rsidRDefault="00494850" w:rsidP="003B7395">
      <w:pPr>
        <w:pStyle w:val="ListParagraph"/>
        <w:numPr>
          <w:ilvl w:val="0"/>
          <w:numId w:val="16"/>
        </w:numPr>
      </w:pPr>
      <w:r w:rsidRPr="00494850">
        <w:t>Attributes: card</w:t>
      </w:r>
      <w:r>
        <w:t xml:space="preserve"> </w:t>
      </w:r>
      <w:r w:rsidRPr="00494850">
        <w:t>Number, expiry</w:t>
      </w:r>
      <w:r>
        <w:t xml:space="preserve"> </w:t>
      </w:r>
      <w:r w:rsidRPr="00494850">
        <w:t>Date, CVV</w:t>
      </w:r>
    </w:p>
    <w:p w14:paraId="2C7814A3" w14:textId="0FD827D7" w:rsidR="00494850" w:rsidRPr="00494850" w:rsidRDefault="00494850" w:rsidP="00494850">
      <w:pPr>
        <w:numPr>
          <w:ilvl w:val="0"/>
          <w:numId w:val="2"/>
        </w:numPr>
      </w:pPr>
      <w:r w:rsidRPr="00494850">
        <w:t>Wallet</w:t>
      </w:r>
      <w:r>
        <w:t xml:space="preserve"> </w:t>
      </w:r>
      <w:r w:rsidRPr="00494850">
        <w:t>Payment (Child of Payment)</w:t>
      </w:r>
    </w:p>
    <w:p w14:paraId="15BC89B5" w14:textId="5873BE03" w:rsidR="00494850" w:rsidRPr="00494850" w:rsidRDefault="00494850" w:rsidP="003B7395">
      <w:pPr>
        <w:pStyle w:val="ListParagraph"/>
        <w:numPr>
          <w:ilvl w:val="0"/>
          <w:numId w:val="16"/>
        </w:numPr>
      </w:pPr>
      <w:r w:rsidRPr="00494850">
        <w:t>Attributes: wallet</w:t>
      </w:r>
      <w:r>
        <w:t xml:space="preserve"> </w:t>
      </w:r>
      <w:r w:rsidRPr="00494850">
        <w:t xml:space="preserve">Id, wallet Provider (e.g., PayPal, </w:t>
      </w:r>
      <w:proofErr w:type="spellStart"/>
      <w:r w:rsidRPr="00494850">
        <w:t>PhonePe</w:t>
      </w:r>
      <w:proofErr w:type="spellEnd"/>
      <w:r w:rsidRPr="00494850">
        <w:t>)</w:t>
      </w:r>
    </w:p>
    <w:p w14:paraId="7CFBAC15" w14:textId="6B4D59BF" w:rsidR="00494850" w:rsidRPr="00494850" w:rsidRDefault="00494850" w:rsidP="00494850">
      <w:pPr>
        <w:numPr>
          <w:ilvl w:val="0"/>
          <w:numId w:val="2"/>
        </w:numPr>
      </w:pPr>
      <w:r w:rsidRPr="00494850">
        <w:t>Cash</w:t>
      </w:r>
      <w:r>
        <w:t xml:space="preserve"> </w:t>
      </w:r>
      <w:r w:rsidRPr="00494850">
        <w:t>Payment (Child of Payment)</w:t>
      </w:r>
    </w:p>
    <w:p w14:paraId="5E059ED5" w14:textId="1E064B99" w:rsidR="00494850" w:rsidRPr="00494850" w:rsidRDefault="00494850" w:rsidP="003B7395">
      <w:pPr>
        <w:pStyle w:val="ListParagraph"/>
        <w:numPr>
          <w:ilvl w:val="0"/>
          <w:numId w:val="16"/>
        </w:numPr>
      </w:pPr>
      <w:r w:rsidRPr="00494850">
        <w:t>Attributes: cash Received change Returned</w:t>
      </w:r>
    </w:p>
    <w:p w14:paraId="18AB3F4D" w14:textId="23B9D63F" w:rsidR="00494850" w:rsidRPr="00494850" w:rsidRDefault="00494850" w:rsidP="00494850">
      <w:pPr>
        <w:numPr>
          <w:ilvl w:val="0"/>
          <w:numId w:val="2"/>
        </w:numPr>
      </w:pPr>
      <w:r w:rsidRPr="00494850">
        <w:t>Net Banking Payment (Child of Payment)</w:t>
      </w:r>
    </w:p>
    <w:p w14:paraId="4CFB4496" w14:textId="79CF9ECB" w:rsidR="00494850" w:rsidRPr="00494850" w:rsidRDefault="00494850" w:rsidP="003B7395">
      <w:pPr>
        <w:pStyle w:val="ListParagraph"/>
        <w:numPr>
          <w:ilvl w:val="0"/>
          <w:numId w:val="16"/>
        </w:numPr>
      </w:pPr>
      <w:r w:rsidRPr="00494850">
        <w:t>Attributes: bank Name, account Number</w:t>
      </w:r>
    </w:p>
    <w:p w14:paraId="18C53A50" w14:textId="0F71226C" w:rsidR="00494850" w:rsidRPr="00494850" w:rsidRDefault="00494850" w:rsidP="00494850">
      <w:r w:rsidRPr="00494850">
        <w:rPr>
          <w:b/>
          <w:bCs/>
        </w:rPr>
        <w:t>2. Boundary Classes</w:t>
      </w:r>
      <w:r>
        <w:rPr>
          <w:b/>
          <w:bCs/>
        </w:rPr>
        <w:t xml:space="preserve">: </w:t>
      </w:r>
      <w:r w:rsidRPr="00494850">
        <w:t>Handle interactions between the system and external actors (e.g., UI, APIs). (e.g., payment screens).</w:t>
      </w:r>
    </w:p>
    <w:p w14:paraId="615ADFC2" w14:textId="77777777" w:rsidR="00494850" w:rsidRPr="00494850" w:rsidRDefault="00494850" w:rsidP="00494850">
      <w:r w:rsidRPr="00494850">
        <w:rPr>
          <w:b/>
          <w:bCs/>
        </w:rPr>
        <w:t>Classes:</w:t>
      </w:r>
    </w:p>
    <w:p w14:paraId="7647075D" w14:textId="6C6269EB" w:rsidR="00494850" w:rsidRPr="00494850" w:rsidRDefault="00494850" w:rsidP="00494850">
      <w:pPr>
        <w:numPr>
          <w:ilvl w:val="0"/>
          <w:numId w:val="4"/>
        </w:numPr>
      </w:pPr>
      <w:r w:rsidRPr="00494850">
        <w:t>Payment</w:t>
      </w:r>
      <w:r>
        <w:t xml:space="preserve"> </w:t>
      </w:r>
      <w:r w:rsidRPr="00494850">
        <w:t>UI</w:t>
      </w:r>
    </w:p>
    <w:p w14:paraId="1DF27E96" w14:textId="141EDE0C" w:rsidR="00494850" w:rsidRPr="00494850" w:rsidRDefault="00494850" w:rsidP="003B7395">
      <w:pPr>
        <w:pStyle w:val="ListParagraph"/>
        <w:numPr>
          <w:ilvl w:val="0"/>
          <w:numId w:val="16"/>
        </w:numPr>
      </w:pPr>
      <w:r w:rsidRPr="00494850">
        <w:t>Methods: show</w:t>
      </w:r>
      <w:r>
        <w:t xml:space="preserve"> </w:t>
      </w:r>
      <w:r w:rsidRPr="00494850">
        <w:t>Payment</w:t>
      </w:r>
      <w:r>
        <w:t xml:space="preserve"> </w:t>
      </w:r>
      <w:r w:rsidRPr="00494850">
        <w:t>Options</w:t>
      </w:r>
      <w:r>
        <w:t>,</w:t>
      </w:r>
      <w:r w:rsidRPr="00494850">
        <w:t> collect</w:t>
      </w:r>
      <w:r>
        <w:t xml:space="preserve"> </w:t>
      </w:r>
      <w:r w:rsidRPr="00494850">
        <w:t>Payment</w:t>
      </w:r>
      <w:r>
        <w:t xml:space="preserve"> </w:t>
      </w:r>
      <w:r w:rsidRPr="00494850">
        <w:t>Details</w:t>
      </w:r>
    </w:p>
    <w:p w14:paraId="7AEF0772" w14:textId="57392535" w:rsidR="00494850" w:rsidRPr="00494850" w:rsidRDefault="00494850" w:rsidP="00494850">
      <w:pPr>
        <w:numPr>
          <w:ilvl w:val="0"/>
          <w:numId w:val="4"/>
        </w:numPr>
      </w:pPr>
      <w:r w:rsidRPr="00494850">
        <w:t>Card Payment UI</w:t>
      </w:r>
    </w:p>
    <w:p w14:paraId="3EFDA124" w14:textId="73214F53" w:rsidR="00494850" w:rsidRPr="00494850" w:rsidRDefault="00494850" w:rsidP="003B7395">
      <w:pPr>
        <w:pStyle w:val="ListParagraph"/>
        <w:numPr>
          <w:ilvl w:val="0"/>
          <w:numId w:val="16"/>
        </w:numPr>
      </w:pPr>
      <w:r w:rsidRPr="00494850">
        <w:t>Methods: enter</w:t>
      </w:r>
      <w:r>
        <w:t xml:space="preserve"> </w:t>
      </w:r>
      <w:r w:rsidRPr="00494850">
        <w:t>Card</w:t>
      </w:r>
      <w:r>
        <w:t xml:space="preserve"> </w:t>
      </w:r>
      <w:r w:rsidRPr="00494850">
        <w:t>Details</w:t>
      </w:r>
      <w:r>
        <w:t xml:space="preserve"> </w:t>
      </w:r>
      <w:r w:rsidRPr="00494850">
        <w:t>(), validate</w:t>
      </w:r>
      <w:r>
        <w:t xml:space="preserve"> </w:t>
      </w:r>
      <w:r w:rsidRPr="00494850">
        <w:t>Card</w:t>
      </w:r>
      <w:r>
        <w:t xml:space="preserve"> </w:t>
      </w:r>
      <w:r w:rsidRPr="00494850">
        <w:t>()</w:t>
      </w:r>
    </w:p>
    <w:p w14:paraId="231BBE51" w14:textId="2841227F" w:rsidR="00494850" w:rsidRPr="00494850" w:rsidRDefault="00494850" w:rsidP="00494850">
      <w:pPr>
        <w:numPr>
          <w:ilvl w:val="0"/>
          <w:numId w:val="4"/>
        </w:numPr>
      </w:pPr>
      <w:r w:rsidRPr="00494850">
        <w:t>Wallet</w:t>
      </w:r>
      <w:r>
        <w:t xml:space="preserve"> </w:t>
      </w:r>
      <w:r w:rsidRPr="00494850">
        <w:t>Payment</w:t>
      </w:r>
      <w:r>
        <w:t xml:space="preserve"> </w:t>
      </w:r>
      <w:r w:rsidRPr="00494850">
        <w:t>UI</w:t>
      </w:r>
    </w:p>
    <w:p w14:paraId="7A60F3E7" w14:textId="7F38BA28" w:rsidR="00494850" w:rsidRPr="00494850" w:rsidRDefault="00494850" w:rsidP="003B7395">
      <w:pPr>
        <w:pStyle w:val="ListParagraph"/>
        <w:numPr>
          <w:ilvl w:val="0"/>
          <w:numId w:val="16"/>
        </w:numPr>
      </w:pPr>
      <w:r w:rsidRPr="00494850">
        <w:t>Methods: select</w:t>
      </w:r>
      <w:r>
        <w:t xml:space="preserve"> </w:t>
      </w:r>
      <w:r w:rsidRPr="00494850">
        <w:t>Wallet</w:t>
      </w:r>
      <w:r>
        <w:t xml:space="preserve"> </w:t>
      </w:r>
      <w:r w:rsidRPr="00494850">
        <w:t>Provider</w:t>
      </w:r>
      <w:r>
        <w:t xml:space="preserve"> </w:t>
      </w:r>
      <w:r w:rsidRPr="00494850">
        <w:t>(), authorize</w:t>
      </w:r>
      <w:r>
        <w:t xml:space="preserve"> </w:t>
      </w:r>
      <w:r w:rsidRPr="00494850">
        <w:t>Wallet</w:t>
      </w:r>
      <w:r>
        <w:t xml:space="preserve"> </w:t>
      </w:r>
      <w:r w:rsidRPr="00494850">
        <w:t>()</w:t>
      </w:r>
    </w:p>
    <w:p w14:paraId="7479D3E2" w14:textId="02424375" w:rsidR="00494850" w:rsidRPr="00494850" w:rsidRDefault="00494850" w:rsidP="00494850">
      <w:pPr>
        <w:numPr>
          <w:ilvl w:val="0"/>
          <w:numId w:val="4"/>
        </w:numPr>
      </w:pPr>
      <w:r w:rsidRPr="00494850">
        <w:t>Cash</w:t>
      </w:r>
      <w:r>
        <w:t xml:space="preserve"> </w:t>
      </w:r>
      <w:r w:rsidRPr="00494850">
        <w:t>Payment</w:t>
      </w:r>
      <w:r>
        <w:t xml:space="preserve"> </w:t>
      </w:r>
      <w:r w:rsidRPr="00494850">
        <w:t>UI</w:t>
      </w:r>
    </w:p>
    <w:p w14:paraId="00C285C2" w14:textId="71116AF7" w:rsidR="00494850" w:rsidRPr="00494850" w:rsidRDefault="00494850" w:rsidP="003B7395">
      <w:pPr>
        <w:pStyle w:val="ListParagraph"/>
        <w:numPr>
          <w:ilvl w:val="0"/>
          <w:numId w:val="16"/>
        </w:numPr>
      </w:pPr>
      <w:r w:rsidRPr="00494850">
        <w:t>Methods: confirm</w:t>
      </w:r>
      <w:r>
        <w:t xml:space="preserve"> </w:t>
      </w:r>
      <w:r w:rsidRPr="00494850">
        <w:t>Cash</w:t>
      </w:r>
      <w:r>
        <w:t xml:space="preserve"> </w:t>
      </w:r>
      <w:r w:rsidRPr="00494850">
        <w:t>Received</w:t>
      </w:r>
      <w:r>
        <w:t xml:space="preserve"> </w:t>
      </w:r>
      <w:r w:rsidRPr="00494850">
        <w:t>()</w:t>
      </w:r>
    </w:p>
    <w:p w14:paraId="4192124F" w14:textId="21208F1F" w:rsidR="00494850" w:rsidRPr="00494850" w:rsidRDefault="00494850" w:rsidP="00494850">
      <w:pPr>
        <w:numPr>
          <w:ilvl w:val="0"/>
          <w:numId w:val="4"/>
        </w:numPr>
      </w:pPr>
      <w:r w:rsidRPr="00494850">
        <w:t>Net</w:t>
      </w:r>
      <w:r>
        <w:t xml:space="preserve"> </w:t>
      </w:r>
      <w:r w:rsidRPr="00494850">
        <w:t>Banking</w:t>
      </w:r>
      <w:r>
        <w:t xml:space="preserve"> </w:t>
      </w:r>
      <w:r w:rsidRPr="00494850">
        <w:t>UI</w:t>
      </w:r>
    </w:p>
    <w:p w14:paraId="1BD52856" w14:textId="26BF5FD5" w:rsidR="00494850" w:rsidRPr="00494850" w:rsidRDefault="00494850" w:rsidP="003B7395">
      <w:pPr>
        <w:pStyle w:val="ListParagraph"/>
        <w:numPr>
          <w:ilvl w:val="0"/>
          <w:numId w:val="16"/>
        </w:numPr>
      </w:pPr>
      <w:r w:rsidRPr="00494850">
        <w:t>Methods: select</w:t>
      </w:r>
      <w:r>
        <w:t xml:space="preserve"> </w:t>
      </w:r>
      <w:r w:rsidRPr="00494850">
        <w:t>Bank</w:t>
      </w:r>
      <w:r>
        <w:t xml:space="preserve"> </w:t>
      </w:r>
      <w:r w:rsidRPr="00494850">
        <w:t>(), redirect</w:t>
      </w:r>
      <w:r>
        <w:t xml:space="preserve"> </w:t>
      </w:r>
      <w:r w:rsidRPr="00494850">
        <w:t>To</w:t>
      </w:r>
      <w:r>
        <w:t xml:space="preserve"> </w:t>
      </w:r>
      <w:r w:rsidRPr="00494850">
        <w:t>Bank</w:t>
      </w:r>
      <w:r>
        <w:t xml:space="preserve"> </w:t>
      </w:r>
      <w:r w:rsidRPr="00494850">
        <w:t>Portal</w:t>
      </w:r>
      <w:r>
        <w:t xml:space="preserve"> </w:t>
      </w:r>
      <w:r w:rsidRPr="00494850">
        <w:t>()</w:t>
      </w:r>
    </w:p>
    <w:p w14:paraId="499BB407" w14:textId="68BC219C" w:rsidR="00494850" w:rsidRPr="00494850" w:rsidRDefault="00494850" w:rsidP="00494850">
      <w:r w:rsidRPr="00494850">
        <w:rPr>
          <w:b/>
          <w:bCs/>
        </w:rPr>
        <w:lastRenderedPageBreak/>
        <w:t>3. Controller Classe</w:t>
      </w:r>
      <w:r>
        <w:rPr>
          <w:b/>
          <w:bCs/>
        </w:rPr>
        <w:t xml:space="preserve">s: </w:t>
      </w:r>
      <w:r w:rsidRPr="00494850">
        <w:t>Act as middlemen between Boundary and Entity classes. Handle business logic. (e.g., "process," "validate," "authorize").</w:t>
      </w:r>
    </w:p>
    <w:p w14:paraId="755656BE" w14:textId="77777777" w:rsidR="00494850" w:rsidRPr="00494850" w:rsidRDefault="00494850" w:rsidP="00494850">
      <w:r w:rsidRPr="00494850">
        <w:rPr>
          <w:b/>
          <w:bCs/>
        </w:rPr>
        <w:t>Classes:</w:t>
      </w:r>
    </w:p>
    <w:p w14:paraId="27FF8DDB" w14:textId="68ABBE3F" w:rsidR="00494850" w:rsidRPr="00494850" w:rsidRDefault="00494850" w:rsidP="003B7395">
      <w:pPr>
        <w:numPr>
          <w:ilvl w:val="0"/>
          <w:numId w:val="6"/>
        </w:numPr>
      </w:pPr>
      <w:r w:rsidRPr="00494850">
        <w:t>Payment</w:t>
      </w:r>
      <w:r>
        <w:t xml:space="preserve"> </w:t>
      </w:r>
      <w:r w:rsidRPr="00494850">
        <w:t>Controller</w:t>
      </w:r>
      <w:r w:rsidR="003B7395">
        <w:t xml:space="preserve"> </w:t>
      </w:r>
      <w:r w:rsidRPr="00494850">
        <w:t>Methods:</w:t>
      </w:r>
    </w:p>
    <w:p w14:paraId="11F1D0D8" w14:textId="19018D11" w:rsidR="00494850" w:rsidRPr="00494850" w:rsidRDefault="00494850" w:rsidP="003B7395">
      <w:pPr>
        <w:pStyle w:val="ListParagraph"/>
        <w:numPr>
          <w:ilvl w:val="0"/>
          <w:numId w:val="16"/>
        </w:numPr>
      </w:pPr>
      <w:r w:rsidRPr="00494850">
        <w:t>Process</w:t>
      </w:r>
      <w:r>
        <w:t xml:space="preserve"> </w:t>
      </w:r>
      <w:r w:rsidRPr="00494850">
        <w:t>Payment</w:t>
      </w:r>
      <w:r>
        <w:t xml:space="preserve"> </w:t>
      </w:r>
      <w:r w:rsidRPr="00494850">
        <w:t>(payment</w:t>
      </w:r>
      <w:r>
        <w:t xml:space="preserve"> </w:t>
      </w:r>
      <w:r w:rsidRPr="00494850">
        <w:t>Type)</w:t>
      </w:r>
    </w:p>
    <w:p w14:paraId="04E5B07C" w14:textId="4349417E" w:rsidR="00494850" w:rsidRPr="00494850" w:rsidRDefault="00494850" w:rsidP="003B7395">
      <w:pPr>
        <w:pStyle w:val="ListParagraph"/>
        <w:numPr>
          <w:ilvl w:val="0"/>
          <w:numId w:val="16"/>
        </w:numPr>
      </w:pPr>
      <w:r w:rsidRPr="00494850">
        <w:t>Validate</w:t>
      </w:r>
      <w:r>
        <w:t xml:space="preserve"> </w:t>
      </w:r>
      <w:r w:rsidRPr="00494850">
        <w:t>Payment</w:t>
      </w:r>
      <w:r>
        <w:t xml:space="preserve"> </w:t>
      </w:r>
      <w:r w:rsidRPr="00494850">
        <w:t>()</w:t>
      </w:r>
    </w:p>
    <w:p w14:paraId="7AB0397E" w14:textId="63EA69F8" w:rsidR="00494850" w:rsidRPr="00494850" w:rsidRDefault="00494850" w:rsidP="003B7395">
      <w:pPr>
        <w:pStyle w:val="ListParagraph"/>
        <w:numPr>
          <w:ilvl w:val="0"/>
          <w:numId w:val="16"/>
        </w:numPr>
      </w:pPr>
      <w:r w:rsidRPr="00494850">
        <w:t>Update</w:t>
      </w:r>
      <w:r>
        <w:t xml:space="preserve"> </w:t>
      </w:r>
      <w:r w:rsidRPr="00494850">
        <w:t>Payment</w:t>
      </w:r>
      <w:r>
        <w:t xml:space="preserve"> </w:t>
      </w:r>
      <w:r w:rsidRPr="00494850">
        <w:t>Status</w:t>
      </w:r>
      <w:r>
        <w:t xml:space="preserve"> </w:t>
      </w:r>
      <w:r w:rsidRPr="00494850">
        <w:t>()</w:t>
      </w:r>
    </w:p>
    <w:p w14:paraId="241E03A0" w14:textId="77777777" w:rsidR="007329CC" w:rsidRDefault="00494850" w:rsidP="007329CC">
      <w:pPr>
        <w:numPr>
          <w:ilvl w:val="0"/>
          <w:numId w:val="6"/>
        </w:numPr>
      </w:pPr>
      <w:r w:rsidRPr="00494850">
        <w:t>Card</w:t>
      </w:r>
      <w:r>
        <w:t xml:space="preserve"> </w:t>
      </w:r>
      <w:r w:rsidRPr="00494850">
        <w:t>Payment</w:t>
      </w:r>
      <w:r>
        <w:t xml:space="preserve"> </w:t>
      </w:r>
      <w:r w:rsidRPr="00494850">
        <w:t>Controller</w:t>
      </w:r>
      <w:r w:rsidR="007329CC">
        <w:t xml:space="preserve"> </w:t>
      </w:r>
      <w:r w:rsidRPr="00494850">
        <w:t>Methods: </w:t>
      </w:r>
    </w:p>
    <w:p w14:paraId="154C740F" w14:textId="77777777" w:rsidR="007329CC" w:rsidRDefault="00494850" w:rsidP="007329CC">
      <w:pPr>
        <w:pStyle w:val="ListParagraph"/>
        <w:numPr>
          <w:ilvl w:val="0"/>
          <w:numId w:val="18"/>
        </w:numPr>
      </w:pPr>
      <w:r w:rsidRPr="00494850">
        <w:t>verify</w:t>
      </w:r>
      <w:r>
        <w:t xml:space="preserve"> </w:t>
      </w:r>
      <w:r w:rsidRPr="00494850">
        <w:t>Card</w:t>
      </w:r>
      <w:r>
        <w:t xml:space="preserve"> </w:t>
      </w:r>
      <w:r w:rsidRPr="00494850">
        <w:t>(), </w:t>
      </w:r>
    </w:p>
    <w:p w14:paraId="27793CBD" w14:textId="04142E9A" w:rsidR="00494850" w:rsidRPr="00494850" w:rsidRDefault="00494850" w:rsidP="007329CC">
      <w:pPr>
        <w:pStyle w:val="ListParagraph"/>
        <w:numPr>
          <w:ilvl w:val="0"/>
          <w:numId w:val="18"/>
        </w:numPr>
      </w:pPr>
      <w:r w:rsidRPr="00494850">
        <w:t>charge</w:t>
      </w:r>
      <w:r>
        <w:t xml:space="preserve"> </w:t>
      </w:r>
      <w:r w:rsidRPr="00494850">
        <w:t>Card</w:t>
      </w:r>
      <w:r>
        <w:t xml:space="preserve"> </w:t>
      </w:r>
      <w:r w:rsidRPr="00494850">
        <w:t>()</w:t>
      </w:r>
    </w:p>
    <w:p w14:paraId="3C1DCA5E" w14:textId="77777777" w:rsidR="007329CC" w:rsidRDefault="00494850" w:rsidP="007329CC">
      <w:pPr>
        <w:numPr>
          <w:ilvl w:val="0"/>
          <w:numId w:val="6"/>
        </w:numPr>
      </w:pPr>
      <w:r w:rsidRPr="00494850">
        <w:t>Wallet</w:t>
      </w:r>
      <w:r>
        <w:t xml:space="preserve"> </w:t>
      </w:r>
      <w:r w:rsidRPr="00494850">
        <w:t>Payment</w:t>
      </w:r>
      <w:r>
        <w:t xml:space="preserve"> </w:t>
      </w:r>
      <w:r w:rsidRPr="00494850">
        <w:t>Controller</w:t>
      </w:r>
      <w:r w:rsidR="007329CC">
        <w:t xml:space="preserve"> </w:t>
      </w:r>
      <w:r w:rsidRPr="00494850">
        <w:t>Methods: </w:t>
      </w:r>
    </w:p>
    <w:p w14:paraId="6EF246B5" w14:textId="5F8F6DCF" w:rsidR="007329CC" w:rsidRDefault="00494850" w:rsidP="007329CC">
      <w:pPr>
        <w:pStyle w:val="ListParagraph"/>
        <w:numPr>
          <w:ilvl w:val="0"/>
          <w:numId w:val="19"/>
        </w:numPr>
      </w:pPr>
      <w:r w:rsidRPr="00494850">
        <w:t>authenticate</w:t>
      </w:r>
      <w:r>
        <w:t xml:space="preserve"> </w:t>
      </w:r>
      <w:r w:rsidRPr="00494850">
        <w:t>Wallet</w:t>
      </w:r>
      <w:r>
        <w:t xml:space="preserve"> </w:t>
      </w:r>
      <w:r w:rsidRPr="00494850">
        <w:t>(, </w:t>
      </w:r>
    </w:p>
    <w:p w14:paraId="5921B7C8" w14:textId="621F89B1" w:rsidR="00494850" w:rsidRPr="00494850" w:rsidRDefault="00494850" w:rsidP="007329CC">
      <w:pPr>
        <w:pStyle w:val="ListParagraph"/>
        <w:numPr>
          <w:ilvl w:val="0"/>
          <w:numId w:val="19"/>
        </w:numPr>
      </w:pPr>
      <w:r w:rsidRPr="00494850">
        <w:t>deduct</w:t>
      </w:r>
      <w:r>
        <w:t xml:space="preserve"> </w:t>
      </w:r>
      <w:r w:rsidRPr="00494850">
        <w:t>Walle</w:t>
      </w:r>
      <w:r>
        <w:t xml:space="preserve"> </w:t>
      </w:r>
      <w:r w:rsidRPr="00494850">
        <w:t>t</w:t>
      </w:r>
      <w:r>
        <w:t xml:space="preserve"> </w:t>
      </w:r>
      <w:r w:rsidRPr="00494850">
        <w:t>Balance</w:t>
      </w:r>
      <w:r>
        <w:t xml:space="preserve"> </w:t>
      </w:r>
      <w:r w:rsidRPr="00494850">
        <w:t>()</w:t>
      </w:r>
    </w:p>
    <w:p w14:paraId="49EBB30A" w14:textId="77777777" w:rsidR="007329CC" w:rsidRDefault="00494850" w:rsidP="007329CC">
      <w:pPr>
        <w:numPr>
          <w:ilvl w:val="0"/>
          <w:numId w:val="6"/>
        </w:numPr>
      </w:pPr>
      <w:r w:rsidRPr="00494850">
        <w:t>Cash</w:t>
      </w:r>
      <w:r>
        <w:t xml:space="preserve"> </w:t>
      </w:r>
      <w:r w:rsidRPr="00494850">
        <w:t>Payment</w:t>
      </w:r>
      <w:r>
        <w:t xml:space="preserve"> </w:t>
      </w:r>
      <w:r w:rsidRPr="00494850">
        <w:t>Controller</w:t>
      </w:r>
      <w:r w:rsidR="007329CC">
        <w:t xml:space="preserve"> </w:t>
      </w:r>
      <w:r w:rsidRPr="00494850">
        <w:t>Methods: </w:t>
      </w:r>
    </w:p>
    <w:p w14:paraId="4144E694" w14:textId="099C3D63" w:rsidR="00494850" w:rsidRPr="00494850" w:rsidRDefault="00494850" w:rsidP="007329CC">
      <w:pPr>
        <w:pStyle w:val="ListParagraph"/>
        <w:numPr>
          <w:ilvl w:val="0"/>
          <w:numId w:val="20"/>
        </w:numPr>
      </w:pPr>
      <w:r w:rsidRPr="00494850">
        <w:t>calculate</w:t>
      </w:r>
      <w:r>
        <w:t xml:space="preserve"> </w:t>
      </w:r>
      <w:r w:rsidRPr="00494850">
        <w:t>Change</w:t>
      </w:r>
      <w:r>
        <w:t xml:space="preserve"> </w:t>
      </w:r>
      <w:r w:rsidRPr="00494850">
        <w:t>()</w:t>
      </w:r>
    </w:p>
    <w:p w14:paraId="7B63F011" w14:textId="77777777" w:rsidR="007329CC" w:rsidRDefault="00494850" w:rsidP="007329CC">
      <w:pPr>
        <w:numPr>
          <w:ilvl w:val="0"/>
          <w:numId w:val="6"/>
        </w:numPr>
      </w:pPr>
      <w:r w:rsidRPr="00494850">
        <w:t>Net</w:t>
      </w:r>
      <w:r>
        <w:t xml:space="preserve"> </w:t>
      </w:r>
      <w:r w:rsidRPr="00494850">
        <w:t>Banking</w:t>
      </w:r>
      <w:r>
        <w:t xml:space="preserve"> </w:t>
      </w:r>
      <w:r w:rsidRPr="00494850">
        <w:t>Controller</w:t>
      </w:r>
      <w:r w:rsidR="007329CC">
        <w:t xml:space="preserve"> </w:t>
      </w:r>
      <w:r w:rsidRPr="00494850">
        <w:t>Methods: </w:t>
      </w:r>
    </w:p>
    <w:p w14:paraId="1AEF81D9" w14:textId="77777777" w:rsidR="007329CC" w:rsidRDefault="00494850" w:rsidP="007329CC">
      <w:pPr>
        <w:pStyle w:val="ListParagraph"/>
        <w:numPr>
          <w:ilvl w:val="0"/>
          <w:numId w:val="20"/>
        </w:numPr>
      </w:pPr>
      <w:r w:rsidRPr="00494850">
        <w:t>redirect</w:t>
      </w:r>
      <w:r>
        <w:t xml:space="preserve"> </w:t>
      </w:r>
      <w:r w:rsidRPr="00494850">
        <w:t>To</w:t>
      </w:r>
      <w:r>
        <w:t xml:space="preserve"> </w:t>
      </w:r>
      <w:r w:rsidRPr="00494850">
        <w:t>Bank</w:t>
      </w:r>
      <w:r>
        <w:t xml:space="preserve"> </w:t>
      </w:r>
      <w:r w:rsidRPr="00494850">
        <w:t>()</w:t>
      </w:r>
    </w:p>
    <w:p w14:paraId="623E1C6D" w14:textId="715524F7" w:rsidR="00494850" w:rsidRPr="00494850" w:rsidRDefault="00494850" w:rsidP="007329CC">
      <w:pPr>
        <w:pStyle w:val="ListParagraph"/>
        <w:numPr>
          <w:ilvl w:val="0"/>
          <w:numId w:val="20"/>
        </w:numPr>
      </w:pPr>
      <w:r w:rsidRPr="00494850">
        <w:t>verify</w:t>
      </w:r>
      <w:r>
        <w:t xml:space="preserve"> </w:t>
      </w:r>
      <w:r w:rsidRPr="00494850">
        <w:t>Transaction</w:t>
      </w:r>
      <w:r>
        <w:t xml:space="preserve"> </w:t>
      </w:r>
      <w:r w:rsidRPr="00494850">
        <w:t>()</w:t>
      </w:r>
    </w:p>
    <w:p w14:paraId="03D56495" w14:textId="19C55B38" w:rsidR="00494850" w:rsidRPr="00494850" w:rsidRDefault="00494850" w:rsidP="00494850"/>
    <w:p w14:paraId="157CA10A" w14:textId="02251722" w:rsidR="00FD0EBE" w:rsidRPr="00B11767" w:rsidRDefault="00FD0EBE" w:rsidP="00FD0EBE">
      <w:pPr>
        <w:rPr>
          <w:b/>
          <w:bCs/>
        </w:rPr>
      </w:pPr>
      <w:r w:rsidRPr="00B11767">
        <w:rPr>
          <w:b/>
          <w:bCs/>
        </w:rPr>
        <w:t>Q3. Place these classes on a three tier Architecture.</w:t>
      </w:r>
    </w:p>
    <w:p w14:paraId="69BB38FD" w14:textId="542D367B" w:rsidR="00494850" w:rsidRPr="00B11767" w:rsidRDefault="00FD0EBE">
      <w:pPr>
        <w:rPr>
          <w:b/>
          <w:bCs/>
        </w:rPr>
      </w:pPr>
      <w:r w:rsidRPr="00B11767">
        <w:rPr>
          <w:b/>
          <w:bCs/>
        </w:rPr>
        <w:t>Ans:</w:t>
      </w:r>
    </w:p>
    <w:p w14:paraId="608E1693" w14:textId="77777777" w:rsidR="00FD0EBE" w:rsidRPr="00FD0EBE" w:rsidRDefault="00FD0EBE" w:rsidP="00FD0EBE">
      <w:r w:rsidRPr="00FD0EBE">
        <w:rPr>
          <w:b/>
          <w:bCs/>
        </w:rPr>
        <w:t>Three-Tier Architecture Overview</w:t>
      </w:r>
    </w:p>
    <w:p w14:paraId="4604F45F" w14:textId="77777777" w:rsidR="00FD0EBE" w:rsidRPr="00FD0EBE" w:rsidRDefault="00FD0EBE" w:rsidP="00FD0EBE">
      <w:r w:rsidRPr="00FD0EBE">
        <w:t>The three layers are:</w:t>
      </w:r>
    </w:p>
    <w:p w14:paraId="274B3FB9" w14:textId="34EACC0E" w:rsidR="00FD0EBE" w:rsidRPr="00FD0EBE" w:rsidRDefault="00FD0EBE" w:rsidP="00FD0EBE">
      <w:pPr>
        <w:numPr>
          <w:ilvl w:val="0"/>
          <w:numId w:val="7"/>
        </w:numPr>
      </w:pPr>
      <w:r w:rsidRPr="00FD0EBE">
        <w:rPr>
          <w:b/>
          <w:bCs/>
        </w:rPr>
        <w:t>Presentation Layer (UI)</w:t>
      </w:r>
      <w:r w:rsidRPr="00FD0EBE">
        <w:t> </w:t>
      </w:r>
      <w:r w:rsidR="007A0717">
        <w:t xml:space="preserve">- </w:t>
      </w:r>
      <w:r w:rsidRPr="00FD0EBE">
        <w:rPr>
          <w:b/>
          <w:bCs/>
        </w:rPr>
        <w:t>Boundary Classes</w:t>
      </w:r>
      <w:r>
        <w:t xml:space="preserve">: </w:t>
      </w:r>
      <w:r w:rsidRPr="00FD0EBE">
        <w:t>Handles user interaction (e.g., screens, forms).</w:t>
      </w:r>
    </w:p>
    <w:p w14:paraId="640DC05F" w14:textId="20F20005" w:rsidR="00FD0EBE" w:rsidRPr="00FD0EBE" w:rsidRDefault="00FD0EBE" w:rsidP="00FD0EBE">
      <w:pPr>
        <w:numPr>
          <w:ilvl w:val="0"/>
          <w:numId w:val="7"/>
        </w:numPr>
      </w:pPr>
      <w:r w:rsidRPr="00FD0EBE">
        <w:rPr>
          <w:b/>
          <w:bCs/>
        </w:rPr>
        <w:t>Business Logic Layer</w:t>
      </w:r>
      <w:r w:rsidRPr="00FD0EBE">
        <w:t> </w:t>
      </w:r>
      <w:r w:rsidR="007A0717">
        <w:t xml:space="preserve">- </w:t>
      </w:r>
      <w:r w:rsidRPr="00FD0EBE">
        <w:rPr>
          <w:b/>
          <w:bCs/>
        </w:rPr>
        <w:t>Controller Classe</w:t>
      </w:r>
      <w:r>
        <w:rPr>
          <w:b/>
          <w:bCs/>
        </w:rPr>
        <w:t>s:</w:t>
      </w:r>
      <w:r w:rsidRPr="00FD0EBE">
        <w:t xml:space="preserve"> Processes rules (e.g., payment validation, calculations).</w:t>
      </w:r>
    </w:p>
    <w:p w14:paraId="6FC0E0DB" w14:textId="3A4EC440" w:rsidR="00FD0EBE" w:rsidRPr="00FD0EBE" w:rsidRDefault="00FD0EBE" w:rsidP="00FD0EBE">
      <w:pPr>
        <w:numPr>
          <w:ilvl w:val="0"/>
          <w:numId w:val="7"/>
        </w:numPr>
      </w:pPr>
      <w:r w:rsidRPr="00FD0EBE">
        <w:rPr>
          <w:b/>
          <w:bCs/>
        </w:rPr>
        <w:t>Data Access Layer</w:t>
      </w:r>
      <w:r w:rsidRPr="00FD0EBE">
        <w:t> </w:t>
      </w:r>
      <w:r w:rsidR="007A0717">
        <w:t xml:space="preserve">- </w:t>
      </w:r>
      <w:r w:rsidRPr="00FD0EBE">
        <w:rPr>
          <w:b/>
          <w:bCs/>
        </w:rPr>
        <w:t>Entity Classes</w:t>
      </w:r>
      <w:r w:rsidRPr="00FD0EBE">
        <w:t>: Manages data storage/retrieval (e.g., databases).</w:t>
      </w:r>
    </w:p>
    <w:p w14:paraId="557F1BE2" w14:textId="4F6205ED" w:rsidR="00FD0EBE" w:rsidRPr="00FD0EBE" w:rsidRDefault="00FD0EBE" w:rsidP="00FD0EBE"/>
    <w:p w14:paraId="0BC231EC" w14:textId="77777777" w:rsidR="00B11767" w:rsidRDefault="00B11767" w:rsidP="00FD0EBE">
      <w:pPr>
        <w:rPr>
          <w:b/>
          <w:bCs/>
        </w:rPr>
      </w:pPr>
    </w:p>
    <w:p w14:paraId="085D7D5A" w14:textId="44B50BB0" w:rsidR="00FD0EBE" w:rsidRPr="00FD0EBE" w:rsidRDefault="00FD0EBE" w:rsidP="00FD0EBE">
      <w:r w:rsidRPr="00FD0EBE">
        <w:rPr>
          <w:b/>
          <w:bCs/>
        </w:rPr>
        <w:lastRenderedPageBreak/>
        <w:t>Map Classes to Layers</w:t>
      </w:r>
    </w:p>
    <w:p w14:paraId="337D7B18" w14:textId="4DFEA15A" w:rsidR="00FD0EBE" w:rsidRPr="00FD0EBE" w:rsidRDefault="00FD0EBE" w:rsidP="00B11767">
      <w:r w:rsidRPr="00FD0EBE">
        <w:rPr>
          <w:b/>
          <w:bCs/>
        </w:rPr>
        <w:t>1. Presentation Layer (Boundary Classes)</w:t>
      </w:r>
      <w:r w:rsidRPr="00FD0EBE">
        <w:t>: Display options and collect input from the user.</w:t>
      </w:r>
    </w:p>
    <w:p w14:paraId="6FE80C5A" w14:textId="77777777" w:rsidR="00FD0EBE" w:rsidRPr="00FD0EBE" w:rsidRDefault="00FD0EBE" w:rsidP="00B11767">
      <w:r w:rsidRPr="00FD0EBE">
        <w:rPr>
          <w:b/>
          <w:bCs/>
        </w:rPr>
        <w:t>Classes</w:t>
      </w:r>
      <w:r w:rsidRPr="00FD0EBE">
        <w:t>:</w:t>
      </w:r>
    </w:p>
    <w:p w14:paraId="488406BD" w14:textId="035A6A1F" w:rsidR="00B11767" w:rsidRDefault="00FD0EBE" w:rsidP="00B11767">
      <w:pPr>
        <w:pStyle w:val="ListParagraph"/>
        <w:numPr>
          <w:ilvl w:val="0"/>
          <w:numId w:val="14"/>
        </w:numPr>
      </w:pPr>
      <w:r w:rsidRPr="00FD0EBE">
        <w:t>Payment</w:t>
      </w:r>
      <w:r w:rsidR="009D45B0">
        <w:t xml:space="preserve"> </w:t>
      </w:r>
      <w:r w:rsidRPr="00FD0EBE">
        <w:t>UI</w:t>
      </w:r>
    </w:p>
    <w:p w14:paraId="7BAF5D5B" w14:textId="49A61402" w:rsidR="00B11767" w:rsidRDefault="00FD0EBE" w:rsidP="00B11767">
      <w:pPr>
        <w:pStyle w:val="ListParagraph"/>
        <w:numPr>
          <w:ilvl w:val="0"/>
          <w:numId w:val="14"/>
        </w:numPr>
      </w:pPr>
      <w:r w:rsidRPr="00FD0EBE">
        <w:t>Card</w:t>
      </w:r>
      <w:r w:rsidR="009D45B0">
        <w:t xml:space="preserve"> </w:t>
      </w:r>
      <w:r w:rsidRPr="00FD0EBE">
        <w:t>Payment</w:t>
      </w:r>
      <w:r w:rsidR="009D45B0">
        <w:t xml:space="preserve"> </w:t>
      </w:r>
      <w:r w:rsidRPr="00FD0EBE">
        <w:t>UI</w:t>
      </w:r>
    </w:p>
    <w:p w14:paraId="3E3C8C94" w14:textId="279DFF6D" w:rsidR="00B11767" w:rsidRDefault="00FD0EBE" w:rsidP="00B11767">
      <w:pPr>
        <w:pStyle w:val="ListParagraph"/>
        <w:numPr>
          <w:ilvl w:val="0"/>
          <w:numId w:val="14"/>
        </w:numPr>
      </w:pPr>
      <w:r w:rsidRPr="00FD0EBE">
        <w:t>Wallet</w:t>
      </w:r>
      <w:r w:rsidR="009D45B0">
        <w:t xml:space="preserve"> </w:t>
      </w:r>
      <w:r w:rsidRPr="00FD0EBE">
        <w:t>Payment</w:t>
      </w:r>
      <w:r w:rsidR="009D45B0">
        <w:t xml:space="preserve"> </w:t>
      </w:r>
      <w:r w:rsidRPr="00FD0EBE">
        <w:t>UI</w:t>
      </w:r>
    </w:p>
    <w:p w14:paraId="431DE3AD" w14:textId="585BEA59" w:rsidR="00B11767" w:rsidRDefault="00FD0EBE" w:rsidP="00B11767">
      <w:pPr>
        <w:pStyle w:val="ListParagraph"/>
        <w:numPr>
          <w:ilvl w:val="0"/>
          <w:numId w:val="14"/>
        </w:numPr>
      </w:pPr>
      <w:r w:rsidRPr="00FD0EBE">
        <w:t>Cash</w:t>
      </w:r>
      <w:r w:rsidR="009D45B0">
        <w:t xml:space="preserve"> </w:t>
      </w:r>
      <w:r w:rsidRPr="00FD0EBE">
        <w:t>Payment</w:t>
      </w:r>
      <w:r w:rsidR="009D45B0">
        <w:t xml:space="preserve"> </w:t>
      </w:r>
      <w:r w:rsidRPr="00FD0EBE">
        <w:t>UI</w:t>
      </w:r>
    </w:p>
    <w:p w14:paraId="085A6F94" w14:textId="7A87B454" w:rsidR="00FD0EBE" w:rsidRPr="00FD0EBE" w:rsidRDefault="00FD0EBE" w:rsidP="00B11767">
      <w:pPr>
        <w:pStyle w:val="ListParagraph"/>
        <w:numPr>
          <w:ilvl w:val="0"/>
          <w:numId w:val="14"/>
        </w:numPr>
      </w:pPr>
      <w:r w:rsidRPr="00FD0EBE">
        <w:t>NetBankingUI</w:t>
      </w:r>
    </w:p>
    <w:p w14:paraId="107726FB" w14:textId="4C926502" w:rsidR="00FD0EBE" w:rsidRPr="00FD0EBE" w:rsidRDefault="00B11767" w:rsidP="00FD0EBE">
      <w:r>
        <w:rPr>
          <w:b/>
          <w:bCs/>
        </w:rPr>
        <w:t xml:space="preserve"> </w:t>
      </w:r>
      <w:r w:rsidR="00FD0EBE" w:rsidRPr="00FD0EBE">
        <w:rPr>
          <w:b/>
          <w:bCs/>
        </w:rPr>
        <w:t>Flow</w:t>
      </w:r>
      <w:r w:rsidR="00FD0EBE" w:rsidRPr="00FD0EBE">
        <w:t>:</w:t>
      </w:r>
    </w:p>
    <w:p w14:paraId="369120E8" w14:textId="225417C0" w:rsidR="00FD0EBE" w:rsidRPr="00FD0EBE" w:rsidRDefault="00FD0EBE" w:rsidP="00FD0EBE">
      <w:pPr>
        <w:numPr>
          <w:ilvl w:val="0"/>
          <w:numId w:val="9"/>
        </w:numPr>
      </w:pPr>
      <w:r w:rsidRPr="00FD0EBE">
        <w:t>Payment</w:t>
      </w:r>
      <w:r w:rsidR="009D45B0">
        <w:t xml:space="preserve"> </w:t>
      </w:r>
      <w:r w:rsidRPr="00FD0EBE">
        <w:t>UI shows buttons for payment methods → User selects "Card" Card</w:t>
      </w:r>
      <w:r w:rsidR="009D45B0">
        <w:t xml:space="preserve"> </w:t>
      </w:r>
      <w:r w:rsidRPr="00FD0EBE">
        <w:t>Payment</w:t>
      </w:r>
      <w:r w:rsidR="009D45B0">
        <w:t xml:space="preserve"> </w:t>
      </w:r>
      <w:r w:rsidRPr="00FD0EBE">
        <w:t>UI opens to collect card details.</w:t>
      </w:r>
    </w:p>
    <w:p w14:paraId="43FC380A" w14:textId="77777777" w:rsidR="00B11767" w:rsidRDefault="00FD0EBE" w:rsidP="00B11767">
      <w:r w:rsidRPr="00FD0EBE">
        <w:rPr>
          <w:b/>
          <w:bCs/>
        </w:rPr>
        <w:t>2. Business Logic Layer (Controller Classes)</w:t>
      </w:r>
      <w:r w:rsidRPr="00FD0EBE">
        <w:t>: Validate, process, and coordinate payments.</w:t>
      </w:r>
    </w:p>
    <w:p w14:paraId="5784981D" w14:textId="50861C65" w:rsidR="00FD0EBE" w:rsidRPr="00FD0EBE" w:rsidRDefault="00FD0EBE" w:rsidP="00B11767">
      <w:r w:rsidRPr="00FD0EBE">
        <w:rPr>
          <w:b/>
          <w:bCs/>
        </w:rPr>
        <w:t>Classes</w:t>
      </w:r>
      <w:r w:rsidRPr="00FD0EBE">
        <w:t>:</w:t>
      </w:r>
    </w:p>
    <w:p w14:paraId="190E015A" w14:textId="2155C0E6" w:rsidR="00B11767" w:rsidRDefault="00FD0EBE" w:rsidP="00B11767">
      <w:pPr>
        <w:pStyle w:val="ListParagraph"/>
        <w:numPr>
          <w:ilvl w:val="0"/>
          <w:numId w:val="15"/>
        </w:numPr>
      </w:pPr>
      <w:r w:rsidRPr="00FD0EBE">
        <w:t>Payment</w:t>
      </w:r>
      <w:r w:rsidR="009D45B0">
        <w:t xml:space="preserve"> </w:t>
      </w:r>
      <w:r w:rsidRPr="00FD0EBE">
        <w:t>Controller</w:t>
      </w:r>
    </w:p>
    <w:p w14:paraId="444C44DA" w14:textId="6BD68FC1" w:rsidR="00B11767" w:rsidRDefault="00FD0EBE" w:rsidP="00B11767">
      <w:pPr>
        <w:pStyle w:val="ListParagraph"/>
        <w:numPr>
          <w:ilvl w:val="0"/>
          <w:numId w:val="15"/>
        </w:numPr>
      </w:pPr>
      <w:r w:rsidRPr="00FD0EBE">
        <w:t>Card</w:t>
      </w:r>
      <w:r w:rsidR="009D45B0">
        <w:t xml:space="preserve"> </w:t>
      </w:r>
      <w:r w:rsidRPr="00FD0EBE">
        <w:t>Payment</w:t>
      </w:r>
      <w:r w:rsidR="009D45B0">
        <w:t xml:space="preserve"> </w:t>
      </w:r>
      <w:r w:rsidRPr="00FD0EBE">
        <w:t>Controller</w:t>
      </w:r>
    </w:p>
    <w:p w14:paraId="2E134E6C" w14:textId="50F401E4" w:rsidR="00B11767" w:rsidRDefault="00FD0EBE" w:rsidP="00B11767">
      <w:pPr>
        <w:pStyle w:val="ListParagraph"/>
        <w:numPr>
          <w:ilvl w:val="0"/>
          <w:numId w:val="15"/>
        </w:numPr>
      </w:pPr>
      <w:r w:rsidRPr="00FD0EBE">
        <w:t>Wallet</w:t>
      </w:r>
      <w:r w:rsidR="009D45B0">
        <w:t xml:space="preserve"> </w:t>
      </w:r>
      <w:r w:rsidRPr="00FD0EBE">
        <w:t>Payment</w:t>
      </w:r>
      <w:r w:rsidR="009D45B0">
        <w:t xml:space="preserve"> </w:t>
      </w:r>
      <w:r w:rsidRPr="00FD0EBE">
        <w:t>Controller</w:t>
      </w:r>
    </w:p>
    <w:p w14:paraId="21837B0F" w14:textId="02CB697C" w:rsidR="00B11767" w:rsidRDefault="00FD0EBE" w:rsidP="00B11767">
      <w:pPr>
        <w:pStyle w:val="ListParagraph"/>
        <w:numPr>
          <w:ilvl w:val="0"/>
          <w:numId w:val="15"/>
        </w:numPr>
      </w:pPr>
      <w:r w:rsidRPr="00FD0EBE">
        <w:t>Cash</w:t>
      </w:r>
      <w:r w:rsidR="009D45B0">
        <w:t xml:space="preserve"> </w:t>
      </w:r>
      <w:r w:rsidRPr="00FD0EBE">
        <w:t>Payment</w:t>
      </w:r>
      <w:r w:rsidR="009D45B0">
        <w:t xml:space="preserve"> </w:t>
      </w:r>
      <w:r w:rsidRPr="00FD0EBE">
        <w:t>Controller</w:t>
      </w:r>
    </w:p>
    <w:p w14:paraId="113A9976" w14:textId="66584D60" w:rsidR="00FD0EBE" w:rsidRPr="00FD0EBE" w:rsidRDefault="00FD0EBE" w:rsidP="00B11767">
      <w:pPr>
        <w:pStyle w:val="ListParagraph"/>
        <w:numPr>
          <w:ilvl w:val="0"/>
          <w:numId w:val="15"/>
        </w:numPr>
      </w:pPr>
      <w:r w:rsidRPr="00FD0EBE">
        <w:t>Net</w:t>
      </w:r>
      <w:r w:rsidR="009D45B0">
        <w:t xml:space="preserve"> </w:t>
      </w:r>
      <w:r w:rsidRPr="00FD0EBE">
        <w:t>Banking</w:t>
      </w:r>
      <w:r w:rsidR="009D45B0">
        <w:t xml:space="preserve"> </w:t>
      </w:r>
      <w:r w:rsidRPr="00FD0EBE">
        <w:t>Controller</w:t>
      </w:r>
    </w:p>
    <w:p w14:paraId="101DEDC1" w14:textId="25EC7EB2" w:rsidR="00FD0EBE" w:rsidRPr="00FD0EBE" w:rsidRDefault="00FD0EBE" w:rsidP="00FD0EBE">
      <w:r w:rsidRPr="00FD0EBE">
        <w:rPr>
          <w:b/>
          <w:bCs/>
        </w:rPr>
        <w:t>Flow</w:t>
      </w:r>
      <w:r w:rsidRPr="00FD0EBE">
        <w:t>:</w:t>
      </w:r>
    </w:p>
    <w:p w14:paraId="3C6AC6F7" w14:textId="1E64F5C3" w:rsidR="00FD0EBE" w:rsidRPr="00FD0EBE" w:rsidRDefault="00FD0EBE" w:rsidP="00FD0EBE">
      <w:pPr>
        <w:numPr>
          <w:ilvl w:val="0"/>
          <w:numId w:val="11"/>
        </w:numPr>
      </w:pPr>
      <w:r w:rsidRPr="00FD0EBE">
        <w:t>Card</w:t>
      </w:r>
      <w:r w:rsidR="009D45B0">
        <w:t xml:space="preserve"> </w:t>
      </w:r>
      <w:r w:rsidRPr="00FD0EBE">
        <w:t>Payment</w:t>
      </w:r>
      <w:r w:rsidR="009D45B0">
        <w:t xml:space="preserve"> </w:t>
      </w:r>
      <w:r w:rsidRPr="00FD0EBE">
        <w:t>Controller checks if the card is valid → If yes, it asks Payment (Entity) to save the transaction.</w:t>
      </w:r>
    </w:p>
    <w:p w14:paraId="5DE3F64F" w14:textId="4C0D4CD9" w:rsidR="00FD0EBE" w:rsidRPr="00FD0EBE" w:rsidRDefault="00FD0EBE" w:rsidP="00B11767">
      <w:r w:rsidRPr="00FD0EBE">
        <w:rPr>
          <w:b/>
          <w:bCs/>
        </w:rPr>
        <w:t>3. Data Access Layer (Entity Classes)</w:t>
      </w:r>
      <w:r w:rsidRPr="00FD0EBE">
        <w:t>: Store and retrieve payment data.</w:t>
      </w:r>
    </w:p>
    <w:p w14:paraId="0D6D1D74" w14:textId="77777777" w:rsidR="00FD0EBE" w:rsidRPr="00FD0EBE" w:rsidRDefault="00FD0EBE" w:rsidP="00B11767">
      <w:r w:rsidRPr="00FD0EBE">
        <w:rPr>
          <w:b/>
          <w:bCs/>
        </w:rPr>
        <w:t>Classes</w:t>
      </w:r>
      <w:r w:rsidRPr="00FD0EBE">
        <w:t>:</w:t>
      </w:r>
    </w:p>
    <w:p w14:paraId="6AF82510" w14:textId="77777777" w:rsidR="00B11767" w:rsidRDefault="00FD0EBE" w:rsidP="00B11767">
      <w:pPr>
        <w:pStyle w:val="ListParagraph"/>
        <w:numPr>
          <w:ilvl w:val="0"/>
          <w:numId w:val="12"/>
        </w:numPr>
      </w:pPr>
      <w:r w:rsidRPr="00FD0EBE">
        <w:t>Payment (Parent class)</w:t>
      </w:r>
    </w:p>
    <w:p w14:paraId="7FC7F60C" w14:textId="77777777" w:rsidR="00B11767" w:rsidRDefault="00FD0EBE" w:rsidP="00B11767">
      <w:pPr>
        <w:pStyle w:val="ListParagraph"/>
        <w:numPr>
          <w:ilvl w:val="0"/>
          <w:numId w:val="12"/>
        </w:numPr>
      </w:pPr>
      <w:r w:rsidRPr="00FD0EBE">
        <w:t>CardPayment</w:t>
      </w:r>
    </w:p>
    <w:p w14:paraId="1FED0D8C" w14:textId="208F5F43" w:rsidR="00B11767" w:rsidRDefault="00FD0EBE" w:rsidP="00B11767">
      <w:pPr>
        <w:pStyle w:val="ListParagraph"/>
        <w:numPr>
          <w:ilvl w:val="0"/>
          <w:numId w:val="12"/>
        </w:numPr>
      </w:pPr>
      <w:r w:rsidRPr="00FD0EBE">
        <w:t>Wallet</w:t>
      </w:r>
      <w:r w:rsidR="009D45B0">
        <w:t xml:space="preserve"> </w:t>
      </w:r>
      <w:r w:rsidRPr="00FD0EBE">
        <w:t>Payment</w:t>
      </w:r>
    </w:p>
    <w:p w14:paraId="406017B2" w14:textId="1285580B" w:rsidR="00B11767" w:rsidRDefault="00FD0EBE" w:rsidP="00B11767">
      <w:pPr>
        <w:pStyle w:val="ListParagraph"/>
        <w:numPr>
          <w:ilvl w:val="0"/>
          <w:numId w:val="12"/>
        </w:numPr>
      </w:pPr>
      <w:r w:rsidRPr="00FD0EBE">
        <w:t>Cash</w:t>
      </w:r>
      <w:r w:rsidR="009D45B0">
        <w:t xml:space="preserve"> </w:t>
      </w:r>
      <w:r w:rsidRPr="00FD0EBE">
        <w:t>Payment</w:t>
      </w:r>
    </w:p>
    <w:p w14:paraId="376AE3CF" w14:textId="12F9DC94" w:rsidR="00C87B1D" w:rsidRPr="00657ACF" w:rsidRDefault="00FD0EBE" w:rsidP="00FD0EBE">
      <w:pPr>
        <w:pStyle w:val="ListParagraph"/>
        <w:numPr>
          <w:ilvl w:val="0"/>
          <w:numId w:val="12"/>
        </w:numPr>
      </w:pPr>
      <w:r w:rsidRPr="00FD0EBE">
        <w:t>Net</w:t>
      </w:r>
      <w:r w:rsidR="009D45B0">
        <w:t xml:space="preserve"> </w:t>
      </w:r>
      <w:r w:rsidRPr="00FD0EBE">
        <w:t>Banking</w:t>
      </w:r>
      <w:r w:rsidR="009D45B0">
        <w:t xml:space="preserve"> </w:t>
      </w:r>
      <w:r w:rsidRPr="00FD0EBE">
        <w:t>Payment</w:t>
      </w:r>
    </w:p>
    <w:p w14:paraId="4A1CF275" w14:textId="6E93CEA1" w:rsidR="00FD0EBE" w:rsidRPr="00FD0EBE" w:rsidRDefault="00B11767" w:rsidP="00FD0EBE">
      <w:r>
        <w:rPr>
          <w:b/>
          <w:bCs/>
        </w:rPr>
        <w:t xml:space="preserve">  </w:t>
      </w:r>
      <w:r w:rsidR="00FD0EBE" w:rsidRPr="00FD0EBE">
        <w:rPr>
          <w:b/>
          <w:bCs/>
        </w:rPr>
        <w:t>Flow</w:t>
      </w:r>
      <w:r w:rsidR="00FD0EBE" w:rsidRPr="00FD0EBE">
        <w:t>:</w:t>
      </w:r>
    </w:p>
    <w:p w14:paraId="538E606C" w14:textId="3ECC4EAD" w:rsidR="00FD0EBE" w:rsidRPr="00FD0EBE" w:rsidRDefault="00FD0EBE" w:rsidP="00FD0EBE">
      <w:pPr>
        <w:numPr>
          <w:ilvl w:val="0"/>
          <w:numId w:val="13"/>
        </w:numPr>
      </w:pPr>
      <w:r w:rsidRPr="00FD0EBE">
        <w:t>After payment is approved, CardPayment saves details like card</w:t>
      </w:r>
      <w:r w:rsidR="009D45B0">
        <w:t xml:space="preserve"> </w:t>
      </w:r>
      <w:r w:rsidRPr="00FD0EBE">
        <w:t>Number, amount to the database.</w:t>
      </w:r>
    </w:p>
    <w:p w14:paraId="46B28E45" w14:textId="77777777" w:rsidR="00C87B1D" w:rsidRDefault="00C87B1D" w:rsidP="00FD0EBE"/>
    <w:p w14:paraId="1815FAFC" w14:textId="1AB256A4" w:rsidR="00FD0EBE" w:rsidRPr="00657ACF" w:rsidRDefault="009D45B0" w:rsidP="00FD0EBE">
      <w:pPr>
        <w:rPr>
          <w:b/>
          <w:bCs/>
        </w:rPr>
      </w:pPr>
      <w:r w:rsidRPr="00657ACF">
        <w:rPr>
          <w:b/>
          <w:bCs/>
        </w:rPr>
        <w:lastRenderedPageBreak/>
        <w:t>Q4. Explain Domain Model for Customer making payment through Net Banking</w:t>
      </w:r>
    </w:p>
    <w:p w14:paraId="139B16DE" w14:textId="18165CD8" w:rsidR="009D45B0" w:rsidRPr="00657ACF" w:rsidRDefault="009D45B0" w:rsidP="00FD0EBE">
      <w:pPr>
        <w:rPr>
          <w:b/>
          <w:bCs/>
        </w:rPr>
      </w:pPr>
      <w:r w:rsidRPr="00657ACF">
        <w:rPr>
          <w:b/>
          <w:bCs/>
        </w:rPr>
        <w:t>Ans:</w:t>
      </w:r>
    </w:p>
    <w:p w14:paraId="3E8A10CE" w14:textId="6BAE7933" w:rsidR="009D45B0" w:rsidRPr="00657ACF" w:rsidRDefault="009D45B0" w:rsidP="00FD0EBE">
      <w:r w:rsidRPr="00657ACF">
        <w:t>Domain Model is a visual representation of the key business objects, their attributes, and relationships involved in a process. Here, we’ll model how a customer pays via Net Banking.</w:t>
      </w:r>
    </w:p>
    <w:p w14:paraId="3EA226F4" w14:textId="77777777" w:rsidR="009D45B0" w:rsidRPr="009D45B0" w:rsidRDefault="009D45B0" w:rsidP="009D45B0">
      <w:pPr>
        <w:pStyle w:val="ListParagraph"/>
        <w:numPr>
          <w:ilvl w:val="0"/>
          <w:numId w:val="22"/>
        </w:numPr>
      </w:pPr>
      <w:r w:rsidRPr="009D45B0">
        <w:rPr>
          <w:b/>
          <w:bCs/>
        </w:rPr>
        <w:t>Identify Key Domain Objects</w:t>
      </w:r>
    </w:p>
    <w:p w14:paraId="197C0DD6" w14:textId="77777777" w:rsidR="009D45B0" w:rsidRPr="009D45B0" w:rsidRDefault="009D45B0" w:rsidP="009D45B0">
      <w:pPr>
        <w:pStyle w:val="ListParagraph"/>
        <w:numPr>
          <w:ilvl w:val="0"/>
          <w:numId w:val="23"/>
        </w:numPr>
      </w:pPr>
      <w:r w:rsidRPr="009D45B0">
        <w:t>Customer (who initiates the payment).</w:t>
      </w:r>
    </w:p>
    <w:p w14:paraId="5677070B" w14:textId="379734AB" w:rsidR="009D45B0" w:rsidRPr="009D45B0" w:rsidRDefault="009D45B0" w:rsidP="009D45B0">
      <w:pPr>
        <w:pStyle w:val="ListParagraph"/>
        <w:numPr>
          <w:ilvl w:val="0"/>
          <w:numId w:val="23"/>
        </w:numPr>
      </w:pPr>
      <w:r w:rsidRPr="009D45B0">
        <w:t>Net</w:t>
      </w:r>
      <w:r>
        <w:t xml:space="preserve"> </w:t>
      </w:r>
      <w:r w:rsidRPr="009D45B0">
        <w:t>Banking</w:t>
      </w:r>
      <w:r>
        <w:t xml:space="preserve"> </w:t>
      </w:r>
      <w:r w:rsidRPr="009D45B0">
        <w:t>Payment (the transaction).</w:t>
      </w:r>
    </w:p>
    <w:p w14:paraId="2C4B5C2E" w14:textId="77777777" w:rsidR="009D45B0" w:rsidRPr="009D45B0" w:rsidRDefault="009D45B0" w:rsidP="009D45B0">
      <w:pPr>
        <w:pStyle w:val="ListParagraph"/>
        <w:numPr>
          <w:ilvl w:val="0"/>
          <w:numId w:val="23"/>
        </w:numPr>
      </w:pPr>
      <w:r w:rsidRPr="009D45B0">
        <w:t>Bank (the financial institution).</w:t>
      </w:r>
    </w:p>
    <w:p w14:paraId="7CEF9142" w14:textId="77777777" w:rsidR="009D45B0" w:rsidRPr="009D45B0" w:rsidRDefault="009D45B0" w:rsidP="009D45B0">
      <w:pPr>
        <w:pStyle w:val="ListParagraph"/>
        <w:numPr>
          <w:ilvl w:val="0"/>
          <w:numId w:val="23"/>
        </w:numPr>
      </w:pPr>
      <w:r w:rsidRPr="009D45B0">
        <w:t>Account (customer’s bank account).</w:t>
      </w:r>
    </w:p>
    <w:p w14:paraId="599635EA" w14:textId="5248DA76" w:rsidR="00D74EB3" w:rsidRDefault="009D45B0" w:rsidP="00D74EB3">
      <w:pPr>
        <w:pStyle w:val="ListParagraph"/>
        <w:numPr>
          <w:ilvl w:val="0"/>
          <w:numId w:val="23"/>
        </w:numPr>
      </w:pPr>
      <w:r w:rsidRPr="009D45B0">
        <w:t>Payment</w:t>
      </w:r>
      <w:r>
        <w:t xml:space="preserve"> </w:t>
      </w:r>
      <w:r w:rsidRPr="009D45B0">
        <w:t>Gateway (processes the transaction).</w:t>
      </w:r>
    </w:p>
    <w:p w14:paraId="0B4BF89F" w14:textId="77777777" w:rsidR="00D74EB3" w:rsidRPr="009D45B0" w:rsidRDefault="00D74EB3" w:rsidP="00D74EB3"/>
    <w:p w14:paraId="4BE85D25" w14:textId="77777777" w:rsidR="009D45B0" w:rsidRPr="009D45B0" w:rsidRDefault="009D45B0" w:rsidP="009D45B0">
      <w:pPr>
        <w:pStyle w:val="ListParagraph"/>
        <w:numPr>
          <w:ilvl w:val="0"/>
          <w:numId w:val="22"/>
        </w:numPr>
      </w:pPr>
      <w:r w:rsidRPr="009D45B0">
        <w:rPr>
          <w:b/>
          <w:bCs/>
        </w:rPr>
        <w:t>Define Attributes for Each Object</w:t>
      </w:r>
    </w:p>
    <w:tbl>
      <w:tblPr>
        <w:tblStyle w:val="TableGrid"/>
        <w:tblW w:w="8452" w:type="dxa"/>
        <w:tblLook w:val="04A0" w:firstRow="1" w:lastRow="0" w:firstColumn="1" w:lastColumn="0" w:noHBand="0" w:noVBand="1"/>
      </w:tblPr>
      <w:tblGrid>
        <w:gridCol w:w="3078"/>
        <w:gridCol w:w="5374"/>
      </w:tblGrid>
      <w:tr w:rsidR="009D45B0" w:rsidRPr="009D45B0" w14:paraId="593A8C53" w14:textId="77777777" w:rsidTr="009D45B0">
        <w:trPr>
          <w:trHeight w:val="514"/>
        </w:trPr>
        <w:tc>
          <w:tcPr>
            <w:tcW w:w="0" w:type="auto"/>
            <w:hideMark/>
          </w:tcPr>
          <w:p w14:paraId="7554055E" w14:textId="77777777" w:rsidR="009D45B0" w:rsidRPr="009D45B0" w:rsidRDefault="009D45B0" w:rsidP="009D45B0">
            <w:pPr>
              <w:spacing w:after="160" w:line="278" w:lineRule="auto"/>
              <w:rPr>
                <w:b/>
                <w:bCs/>
              </w:rPr>
            </w:pPr>
            <w:r w:rsidRPr="009D45B0">
              <w:rPr>
                <w:b/>
                <w:bCs/>
              </w:rPr>
              <w:t>Object</w:t>
            </w:r>
          </w:p>
        </w:tc>
        <w:tc>
          <w:tcPr>
            <w:tcW w:w="0" w:type="auto"/>
            <w:hideMark/>
          </w:tcPr>
          <w:p w14:paraId="335EDC6A" w14:textId="77777777" w:rsidR="009D45B0" w:rsidRPr="009D45B0" w:rsidRDefault="009D45B0" w:rsidP="009D45B0">
            <w:pPr>
              <w:spacing w:after="160" w:line="278" w:lineRule="auto"/>
              <w:rPr>
                <w:b/>
                <w:bCs/>
              </w:rPr>
            </w:pPr>
            <w:r w:rsidRPr="009D45B0">
              <w:rPr>
                <w:b/>
                <w:bCs/>
              </w:rPr>
              <w:t>Attributes</w:t>
            </w:r>
          </w:p>
        </w:tc>
      </w:tr>
      <w:tr w:rsidR="009D45B0" w:rsidRPr="009D45B0" w14:paraId="03B5E182" w14:textId="77777777" w:rsidTr="009D45B0">
        <w:trPr>
          <w:trHeight w:val="514"/>
        </w:trPr>
        <w:tc>
          <w:tcPr>
            <w:tcW w:w="0" w:type="auto"/>
            <w:hideMark/>
          </w:tcPr>
          <w:p w14:paraId="3626205F" w14:textId="77777777" w:rsidR="009D45B0" w:rsidRPr="009D45B0" w:rsidRDefault="009D45B0" w:rsidP="009D45B0">
            <w:pPr>
              <w:spacing w:after="160" w:line="278" w:lineRule="auto"/>
            </w:pPr>
            <w:r w:rsidRPr="009D45B0">
              <w:rPr>
                <w:b/>
                <w:bCs/>
              </w:rPr>
              <w:t>Customer</w:t>
            </w:r>
          </w:p>
        </w:tc>
        <w:tc>
          <w:tcPr>
            <w:tcW w:w="0" w:type="auto"/>
            <w:hideMark/>
          </w:tcPr>
          <w:p w14:paraId="6FB4BCA4" w14:textId="1EFC6877" w:rsidR="009D45B0" w:rsidRPr="009D45B0" w:rsidRDefault="009D45B0" w:rsidP="009D45B0">
            <w:pPr>
              <w:spacing w:after="160" w:line="278" w:lineRule="auto"/>
            </w:pPr>
            <w:r w:rsidRPr="009D45B0">
              <w:t>Customer</w:t>
            </w:r>
            <w:r>
              <w:t xml:space="preserve"> </w:t>
            </w:r>
            <w:r w:rsidRPr="009D45B0">
              <w:t>Id, name, email, phone</w:t>
            </w:r>
          </w:p>
        </w:tc>
      </w:tr>
      <w:tr w:rsidR="009D45B0" w:rsidRPr="009D45B0" w14:paraId="79CEE319" w14:textId="77777777" w:rsidTr="009D45B0">
        <w:trPr>
          <w:trHeight w:val="514"/>
        </w:trPr>
        <w:tc>
          <w:tcPr>
            <w:tcW w:w="0" w:type="auto"/>
            <w:hideMark/>
          </w:tcPr>
          <w:p w14:paraId="7398EA80" w14:textId="397FAD8F" w:rsidR="009D45B0" w:rsidRPr="009D45B0" w:rsidRDefault="009D45B0" w:rsidP="009D45B0">
            <w:pPr>
              <w:spacing w:after="160" w:line="278" w:lineRule="auto"/>
            </w:pPr>
            <w:r w:rsidRPr="009D45B0">
              <w:rPr>
                <w:b/>
                <w:bCs/>
              </w:rPr>
              <w:t>Net</w:t>
            </w:r>
            <w:r>
              <w:rPr>
                <w:b/>
                <w:bCs/>
              </w:rPr>
              <w:t xml:space="preserve"> </w:t>
            </w:r>
            <w:r w:rsidRPr="009D45B0">
              <w:rPr>
                <w:b/>
                <w:bCs/>
              </w:rPr>
              <w:t>Banking</w:t>
            </w:r>
            <w:r>
              <w:rPr>
                <w:b/>
                <w:bCs/>
              </w:rPr>
              <w:t xml:space="preserve"> </w:t>
            </w:r>
            <w:r w:rsidRPr="009D45B0">
              <w:rPr>
                <w:b/>
                <w:bCs/>
              </w:rPr>
              <w:t>Payment</w:t>
            </w:r>
          </w:p>
        </w:tc>
        <w:tc>
          <w:tcPr>
            <w:tcW w:w="0" w:type="auto"/>
            <w:hideMark/>
          </w:tcPr>
          <w:p w14:paraId="4C692C22" w14:textId="475E8EE3" w:rsidR="009D45B0" w:rsidRPr="009D45B0" w:rsidRDefault="009D45B0" w:rsidP="009D45B0">
            <w:pPr>
              <w:spacing w:after="160" w:line="278" w:lineRule="auto"/>
            </w:pPr>
            <w:r w:rsidRPr="009D45B0">
              <w:t>Payment</w:t>
            </w:r>
            <w:r>
              <w:t xml:space="preserve"> </w:t>
            </w:r>
            <w:r w:rsidRPr="009D45B0">
              <w:t>Id, amount, status, timestamp</w:t>
            </w:r>
          </w:p>
        </w:tc>
      </w:tr>
      <w:tr w:rsidR="009D45B0" w:rsidRPr="009D45B0" w14:paraId="17988C4B" w14:textId="77777777" w:rsidTr="009D45B0">
        <w:trPr>
          <w:trHeight w:val="514"/>
        </w:trPr>
        <w:tc>
          <w:tcPr>
            <w:tcW w:w="0" w:type="auto"/>
            <w:hideMark/>
          </w:tcPr>
          <w:p w14:paraId="10EB329E" w14:textId="77777777" w:rsidR="009D45B0" w:rsidRPr="009D45B0" w:rsidRDefault="009D45B0" w:rsidP="009D45B0">
            <w:pPr>
              <w:spacing w:after="160" w:line="278" w:lineRule="auto"/>
            </w:pPr>
            <w:r w:rsidRPr="009D45B0">
              <w:rPr>
                <w:b/>
                <w:bCs/>
              </w:rPr>
              <w:t>Bank</w:t>
            </w:r>
          </w:p>
        </w:tc>
        <w:tc>
          <w:tcPr>
            <w:tcW w:w="0" w:type="auto"/>
            <w:hideMark/>
          </w:tcPr>
          <w:p w14:paraId="2A0186AE" w14:textId="33C9B9A0" w:rsidR="009D45B0" w:rsidRPr="009D45B0" w:rsidRDefault="009D45B0" w:rsidP="009D45B0">
            <w:pPr>
              <w:spacing w:after="160" w:line="278" w:lineRule="auto"/>
            </w:pPr>
            <w:r w:rsidRPr="009D45B0">
              <w:t>Bank</w:t>
            </w:r>
            <w:r>
              <w:t xml:space="preserve"> </w:t>
            </w:r>
            <w:r w:rsidRPr="009D45B0">
              <w:t>Id, bank</w:t>
            </w:r>
            <w:r>
              <w:t xml:space="preserve"> </w:t>
            </w:r>
            <w:r w:rsidRPr="009D45B0">
              <w:t>Name, IFSC</w:t>
            </w:r>
            <w:r>
              <w:t xml:space="preserve"> </w:t>
            </w:r>
            <w:r w:rsidRPr="009D45B0">
              <w:t>Code</w:t>
            </w:r>
          </w:p>
        </w:tc>
      </w:tr>
      <w:tr w:rsidR="009D45B0" w:rsidRPr="009D45B0" w14:paraId="6347B2E8" w14:textId="77777777" w:rsidTr="009D45B0">
        <w:trPr>
          <w:trHeight w:val="514"/>
        </w:trPr>
        <w:tc>
          <w:tcPr>
            <w:tcW w:w="0" w:type="auto"/>
            <w:hideMark/>
          </w:tcPr>
          <w:p w14:paraId="524ACCDF" w14:textId="77777777" w:rsidR="009D45B0" w:rsidRPr="009D45B0" w:rsidRDefault="009D45B0" w:rsidP="009D45B0">
            <w:pPr>
              <w:spacing w:after="160" w:line="278" w:lineRule="auto"/>
            </w:pPr>
            <w:r w:rsidRPr="009D45B0">
              <w:rPr>
                <w:b/>
                <w:bCs/>
              </w:rPr>
              <w:t>Account</w:t>
            </w:r>
          </w:p>
        </w:tc>
        <w:tc>
          <w:tcPr>
            <w:tcW w:w="0" w:type="auto"/>
            <w:hideMark/>
          </w:tcPr>
          <w:p w14:paraId="1AA2669F" w14:textId="5289BFA5" w:rsidR="009D45B0" w:rsidRPr="009D45B0" w:rsidRDefault="009D45B0" w:rsidP="009D45B0">
            <w:pPr>
              <w:spacing w:after="160" w:line="278" w:lineRule="auto"/>
            </w:pPr>
            <w:r w:rsidRPr="009D45B0">
              <w:t>Account</w:t>
            </w:r>
            <w:r>
              <w:t xml:space="preserve"> </w:t>
            </w:r>
            <w:r w:rsidRPr="009D45B0">
              <w:t>Number, account</w:t>
            </w:r>
            <w:r>
              <w:t xml:space="preserve"> </w:t>
            </w:r>
            <w:r w:rsidRPr="009D45B0">
              <w:t>Type, balance</w:t>
            </w:r>
          </w:p>
        </w:tc>
      </w:tr>
      <w:tr w:rsidR="009D45B0" w:rsidRPr="009D45B0" w14:paraId="2A7DDE17" w14:textId="77777777" w:rsidTr="009D45B0">
        <w:trPr>
          <w:trHeight w:val="498"/>
        </w:trPr>
        <w:tc>
          <w:tcPr>
            <w:tcW w:w="0" w:type="auto"/>
            <w:hideMark/>
          </w:tcPr>
          <w:p w14:paraId="50A7639E" w14:textId="7232109A" w:rsidR="009D45B0" w:rsidRPr="009D45B0" w:rsidRDefault="009D45B0" w:rsidP="009D45B0">
            <w:pPr>
              <w:spacing w:after="160" w:line="278" w:lineRule="auto"/>
            </w:pPr>
            <w:r w:rsidRPr="009D45B0">
              <w:rPr>
                <w:b/>
                <w:bCs/>
              </w:rPr>
              <w:t>Payment</w:t>
            </w:r>
            <w:r>
              <w:rPr>
                <w:b/>
                <w:bCs/>
              </w:rPr>
              <w:t xml:space="preserve"> </w:t>
            </w:r>
            <w:r w:rsidRPr="009D45B0">
              <w:rPr>
                <w:b/>
                <w:bCs/>
              </w:rPr>
              <w:t>Gateway</w:t>
            </w:r>
          </w:p>
        </w:tc>
        <w:tc>
          <w:tcPr>
            <w:tcW w:w="0" w:type="auto"/>
            <w:hideMark/>
          </w:tcPr>
          <w:p w14:paraId="40A58F79" w14:textId="398975B1" w:rsidR="009D45B0" w:rsidRPr="009D45B0" w:rsidRDefault="009D45B0" w:rsidP="009D45B0">
            <w:pPr>
              <w:spacing w:after="160" w:line="278" w:lineRule="auto"/>
            </w:pPr>
            <w:r w:rsidRPr="009D45B0">
              <w:t>Gateway</w:t>
            </w:r>
            <w:r>
              <w:t xml:space="preserve"> </w:t>
            </w:r>
            <w:r w:rsidRPr="009D45B0">
              <w:t>Id, transaction</w:t>
            </w:r>
            <w:r>
              <w:t xml:space="preserve"> </w:t>
            </w:r>
            <w:r w:rsidRPr="009D45B0">
              <w:t>Id, fee</w:t>
            </w:r>
          </w:p>
        </w:tc>
      </w:tr>
    </w:tbl>
    <w:p w14:paraId="5C5A968C" w14:textId="77777777" w:rsidR="00FD0EBE" w:rsidRDefault="00FD0EBE"/>
    <w:p w14:paraId="1CEA7E3E" w14:textId="77777777" w:rsidR="009D45B0" w:rsidRPr="009D45B0" w:rsidRDefault="009D45B0" w:rsidP="009D45B0">
      <w:pPr>
        <w:pStyle w:val="ListParagraph"/>
        <w:numPr>
          <w:ilvl w:val="0"/>
          <w:numId w:val="22"/>
        </w:numPr>
      </w:pPr>
      <w:r w:rsidRPr="009D45B0">
        <w:rPr>
          <w:b/>
          <w:bCs/>
        </w:rPr>
        <w:t>Establish Relationships</w:t>
      </w:r>
    </w:p>
    <w:p w14:paraId="4375C71E" w14:textId="77777777" w:rsidR="009D45B0" w:rsidRPr="009D45B0" w:rsidRDefault="009D45B0" w:rsidP="009D45B0">
      <w:pPr>
        <w:pStyle w:val="ListParagraph"/>
        <w:numPr>
          <w:ilvl w:val="0"/>
          <w:numId w:val="25"/>
        </w:numPr>
      </w:pPr>
      <w:r w:rsidRPr="009D45B0">
        <w:t>A Customer has an Account in a Bank.</w:t>
      </w:r>
    </w:p>
    <w:p w14:paraId="0DF540DE" w14:textId="3B896101" w:rsidR="009D45B0" w:rsidRPr="009D45B0" w:rsidRDefault="009D45B0" w:rsidP="009D45B0">
      <w:pPr>
        <w:pStyle w:val="ListParagraph"/>
        <w:numPr>
          <w:ilvl w:val="0"/>
          <w:numId w:val="25"/>
        </w:numPr>
      </w:pPr>
      <w:r w:rsidRPr="009D45B0">
        <w:t>A Customer initiates a Net</w:t>
      </w:r>
      <w:r w:rsidR="00CC5E4D">
        <w:t xml:space="preserve"> </w:t>
      </w:r>
      <w:r w:rsidRPr="009D45B0">
        <w:t>Banking</w:t>
      </w:r>
      <w:r w:rsidR="00CC5E4D">
        <w:t xml:space="preserve"> </w:t>
      </w:r>
      <w:r w:rsidRPr="009D45B0">
        <w:t>Payment.</w:t>
      </w:r>
    </w:p>
    <w:p w14:paraId="7A8D6580" w14:textId="0CFFABD8" w:rsidR="009D45B0" w:rsidRPr="009D45B0" w:rsidRDefault="009D45B0" w:rsidP="009D45B0">
      <w:pPr>
        <w:pStyle w:val="ListParagraph"/>
        <w:numPr>
          <w:ilvl w:val="0"/>
          <w:numId w:val="25"/>
        </w:numPr>
      </w:pPr>
      <w:r w:rsidRPr="009D45B0">
        <w:t>A Net</w:t>
      </w:r>
      <w:r>
        <w:t xml:space="preserve"> </w:t>
      </w:r>
      <w:r w:rsidRPr="009D45B0">
        <w:t>Banking</w:t>
      </w:r>
      <w:r>
        <w:t xml:space="preserve"> </w:t>
      </w:r>
      <w:r w:rsidRPr="009D45B0">
        <w:t>Payment uses a Payment</w:t>
      </w:r>
      <w:r>
        <w:t xml:space="preserve"> </w:t>
      </w:r>
      <w:r w:rsidRPr="009D45B0">
        <w:t>Gateway for processing.</w:t>
      </w:r>
    </w:p>
    <w:p w14:paraId="48A98201" w14:textId="494E6F35" w:rsidR="00D75B89" w:rsidRDefault="009D45B0" w:rsidP="00D74EB3">
      <w:pPr>
        <w:pStyle w:val="ListParagraph"/>
        <w:numPr>
          <w:ilvl w:val="0"/>
          <w:numId w:val="25"/>
        </w:numPr>
      </w:pPr>
      <w:r w:rsidRPr="009D45B0">
        <w:t>A Bank validates the Account before approving payment.</w:t>
      </w:r>
    </w:p>
    <w:p w14:paraId="4DEF5FE9" w14:textId="77777777" w:rsidR="00D74EB3" w:rsidRPr="00D74EB3" w:rsidRDefault="00D74EB3" w:rsidP="00D74EB3">
      <w:pPr>
        <w:pStyle w:val="ListParagraph"/>
        <w:ind w:left="1080"/>
      </w:pPr>
    </w:p>
    <w:p w14:paraId="17559310" w14:textId="2CF0E450" w:rsidR="009D45B0" w:rsidRPr="009D45B0" w:rsidRDefault="009D45B0" w:rsidP="009D45B0">
      <w:pPr>
        <w:pStyle w:val="ListParagraph"/>
        <w:numPr>
          <w:ilvl w:val="0"/>
          <w:numId w:val="22"/>
        </w:numPr>
        <w:shd w:val="clear" w:color="auto" w:fill="FFFFFF"/>
        <w:spacing w:before="274" w:after="206" w:line="240" w:lineRule="auto"/>
        <w:outlineLvl w:val="1"/>
        <w:rPr>
          <w:b/>
          <w:bCs/>
        </w:rPr>
      </w:pPr>
      <w:r w:rsidRPr="009D45B0">
        <w:rPr>
          <w:b/>
          <w:bCs/>
        </w:rPr>
        <w:t>How It Works</w:t>
      </w:r>
    </w:p>
    <w:p w14:paraId="4EF89FF5" w14:textId="77777777" w:rsidR="009D45B0" w:rsidRPr="00D75B89" w:rsidRDefault="009D45B0" w:rsidP="009D45B0">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Customer selects Net Banking at checkout.</w:t>
      </w:r>
    </w:p>
    <w:p w14:paraId="035D95E1" w14:textId="589E57FB" w:rsidR="009D45B0" w:rsidRPr="00D75B89" w:rsidRDefault="009D45B0" w:rsidP="009D45B0">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System creates a Net</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Banking</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Payment record with amount and status=PENDING.</w:t>
      </w:r>
    </w:p>
    <w:p w14:paraId="298ED591" w14:textId="6EBEFB92" w:rsidR="009D45B0" w:rsidRPr="00D75B89" w:rsidRDefault="009D45B0" w:rsidP="009D45B0">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Payment</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 xml:space="preserve">Gateway (e.g., </w:t>
      </w:r>
      <w:proofErr w:type="spellStart"/>
      <w:r w:rsidRPr="00D75B89">
        <w:rPr>
          <w:rFonts w:asciiTheme="minorHAnsi" w:eastAsiaTheme="minorHAnsi" w:hAnsiTheme="minorHAnsi" w:cstheme="minorBidi"/>
          <w:kern w:val="2"/>
          <w:lang w:eastAsia="en-US"/>
          <w14:ligatures w14:val="standardContextual"/>
        </w:rPr>
        <w:t>Razorpay</w:t>
      </w:r>
      <w:proofErr w:type="spellEnd"/>
      <w:r w:rsidRPr="00D75B89">
        <w:rPr>
          <w:rFonts w:asciiTheme="minorHAnsi" w:eastAsiaTheme="minorHAnsi" w:hAnsiTheme="minorHAnsi" w:cstheme="minorBidi"/>
          <w:kern w:val="2"/>
          <w:lang w:eastAsia="en-US"/>
          <w14:ligatures w14:val="standardContextual"/>
        </w:rPr>
        <w:t>, Paytm) connects to the Bank.</w:t>
      </w:r>
    </w:p>
    <w:p w14:paraId="4DC3E3CE" w14:textId="77777777" w:rsidR="009D45B0" w:rsidRPr="00D75B89" w:rsidRDefault="009D45B0" w:rsidP="009D45B0">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Bank checks if the Account has sufficient balance.</w:t>
      </w:r>
    </w:p>
    <w:p w14:paraId="43116215" w14:textId="0B8B05DE" w:rsidR="00C87B1D" w:rsidRPr="00D75B89" w:rsidRDefault="009D45B0" w:rsidP="00C87B1D">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If yes:</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Bank deducts amount from Account.</w:t>
      </w:r>
      <w:r w:rsidR="00CC5E4D">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Payment</w:t>
      </w:r>
      <w:r w:rsidR="00CC5E4D">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Gateway confirms </w:t>
      </w:r>
    </w:p>
    <w:p w14:paraId="1B6D45D6" w14:textId="4F2B16AA" w:rsidR="009D45B0" w:rsidRPr="00D75B89" w:rsidRDefault="009D45B0" w:rsidP="00C87B1D">
      <w:pPr>
        <w:pStyle w:val="ds-markdown-paragraph"/>
        <w:shd w:val="clear" w:color="auto" w:fill="FFFFFF"/>
        <w:spacing w:before="0" w:beforeAutospacing="0" w:after="0" w:afterAutospacing="0" w:line="429" w:lineRule="atLeast"/>
        <w:ind w:left="1080"/>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lastRenderedPageBreak/>
        <w:t>status=SUCCESS.</w:t>
      </w:r>
    </w:p>
    <w:p w14:paraId="5055A860" w14:textId="6A60FBA2" w:rsidR="009D45B0" w:rsidRDefault="009D45B0" w:rsidP="00C87B1D">
      <w:pPr>
        <w:pStyle w:val="ds-markdown-paragraph"/>
        <w:numPr>
          <w:ilvl w:val="0"/>
          <w:numId w:val="27"/>
        </w:numPr>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D75B89">
        <w:rPr>
          <w:rFonts w:asciiTheme="minorHAnsi" w:eastAsiaTheme="minorHAnsi" w:hAnsiTheme="minorHAnsi" w:cstheme="minorBidi"/>
          <w:kern w:val="2"/>
          <w:lang w:eastAsia="en-US"/>
          <w14:ligatures w14:val="standardContextual"/>
        </w:rPr>
        <w:t>If no:</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Payment</w:t>
      </w:r>
      <w:r w:rsidR="00C87B1D" w:rsidRPr="00D75B89">
        <w:rPr>
          <w:rFonts w:asciiTheme="minorHAnsi" w:eastAsiaTheme="minorHAnsi" w:hAnsiTheme="minorHAnsi" w:cstheme="minorBidi"/>
          <w:kern w:val="2"/>
          <w:lang w:eastAsia="en-US"/>
          <w14:ligatures w14:val="standardContextual"/>
        </w:rPr>
        <w:t xml:space="preserve"> </w:t>
      </w:r>
      <w:r w:rsidRPr="00D75B89">
        <w:rPr>
          <w:rFonts w:asciiTheme="minorHAnsi" w:eastAsiaTheme="minorHAnsi" w:hAnsiTheme="minorHAnsi" w:cstheme="minorBidi"/>
          <w:kern w:val="2"/>
          <w:lang w:eastAsia="en-US"/>
          <w14:ligatures w14:val="standardContextual"/>
        </w:rPr>
        <w:t>Gateway sets status=FAILED.</w:t>
      </w:r>
    </w:p>
    <w:p w14:paraId="793A83D6" w14:textId="2F410B54" w:rsidR="00CC5E4D" w:rsidRDefault="00CC5E4D" w:rsidP="00CC5E4D">
      <w:pPr>
        <w:pStyle w:val="ds-markdown-paragraph"/>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r w:rsidRPr="00CC5E4D">
        <w:rPr>
          <w:rFonts w:asciiTheme="minorHAnsi" w:eastAsiaTheme="minorHAnsi" w:hAnsiTheme="minorHAnsi" w:cstheme="minorBidi"/>
          <w:kern w:val="2"/>
          <w:lang w:eastAsia="en-US"/>
          <w14:ligatures w14:val="standardContextual"/>
        </w:rPr>
        <w:t>Domain Model Diagram</w:t>
      </w:r>
      <w:r>
        <w:rPr>
          <w:rFonts w:asciiTheme="minorHAnsi" w:eastAsiaTheme="minorHAnsi" w:hAnsiTheme="minorHAnsi" w:cstheme="minorBidi"/>
          <w:kern w:val="2"/>
          <w:lang w:eastAsia="en-US"/>
          <w14:ligatures w14:val="standardContextual"/>
        </w:rPr>
        <w:t xml:space="preserve"> Making Payment Through Net Banking</w:t>
      </w:r>
    </w:p>
    <w:p w14:paraId="5D0FE820" w14:textId="77777777" w:rsidR="00CC5E4D" w:rsidRPr="00D75B89" w:rsidRDefault="00CC5E4D" w:rsidP="00CC5E4D">
      <w:pPr>
        <w:pStyle w:val="ds-markdown-paragraph"/>
        <w:shd w:val="clear" w:color="auto" w:fill="FFFFFF"/>
        <w:spacing w:before="0" w:beforeAutospacing="0" w:after="0" w:afterAutospacing="0" w:line="429" w:lineRule="atLeast"/>
        <w:rPr>
          <w:rFonts w:asciiTheme="minorHAnsi" w:eastAsiaTheme="minorHAnsi" w:hAnsiTheme="minorHAnsi" w:cstheme="minorBidi"/>
          <w:kern w:val="2"/>
          <w:lang w:eastAsia="en-US"/>
          <w14:ligatures w14:val="standardContextual"/>
        </w:rPr>
      </w:pPr>
    </w:p>
    <w:p w14:paraId="7A07CA60" w14:textId="189854BB" w:rsidR="009D45B0" w:rsidRDefault="00CC5E4D">
      <w:r w:rsidRPr="00CC5E4D">
        <w:drawing>
          <wp:inline distT="0" distB="0" distL="0" distR="0" wp14:anchorId="26F73804" wp14:editId="752CC020">
            <wp:extent cx="3943900" cy="5372850"/>
            <wp:effectExtent l="0" t="0" r="0" b="0"/>
            <wp:docPr id="1664348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348017" name=""/>
                    <pic:cNvPicPr/>
                  </pic:nvPicPr>
                  <pic:blipFill>
                    <a:blip r:embed="rId7"/>
                    <a:stretch>
                      <a:fillRect/>
                    </a:stretch>
                  </pic:blipFill>
                  <pic:spPr>
                    <a:xfrm>
                      <a:off x="0" y="0"/>
                      <a:ext cx="3943900" cy="5372850"/>
                    </a:xfrm>
                    <a:prstGeom prst="rect">
                      <a:avLst/>
                    </a:prstGeom>
                  </pic:spPr>
                </pic:pic>
              </a:graphicData>
            </a:graphic>
          </wp:inline>
        </w:drawing>
      </w:r>
    </w:p>
    <w:p w14:paraId="0AC60C31" w14:textId="77777777" w:rsidR="00CC5E4D" w:rsidRDefault="00CC5E4D"/>
    <w:p w14:paraId="0DAA25F5" w14:textId="77777777" w:rsidR="00CC5E4D" w:rsidRDefault="00CC5E4D"/>
    <w:p w14:paraId="0AE93B88" w14:textId="77777777" w:rsidR="00CC5E4D" w:rsidRDefault="00CC5E4D"/>
    <w:p w14:paraId="262CA306" w14:textId="77777777" w:rsidR="00CC5E4D" w:rsidRDefault="00CC5E4D"/>
    <w:p w14:paraId="033474E6" w14:textId="77777777" w:rsidR="00CC5E4D" w:rsidRDefault="00CC5E4D"/>
    <w:p w14:paraId="453A9985" w14:textId="77777777" w:rsidR="00CC5E4D" w:rsidRDefault="00CC5E4D"/>
    <w:p w14:paraId="19C7CC04" w14:textId="77777777" w:rsidR="00CC5E4D" w:rsidRDefault="00CC5E4D"/>
    <w:p w14:paraId="5BF64210" w14:textId="1E1BAB24" w:rsidR="00CC5E4D" w:rsidRPr="00CC5E4D" w:rsidRDefault="00CC5E4D">
      <w:pPr>
        <w:rPr>
          <w:b/>
          <w:bCs/>
        </w:rPr>
      </w:pPr>
      <w:r w:rsidRPr="00BA13F4">
        <w:rPr>
          <w:b/>
          <w:bCs/>
        </w:rPr>
        <w:lastRenderedPageBreak/>
        <w:t>Q</w:t>
      </w:r>
      <w:r>
        <w:rPr>
          <w:b/>
          <w:bCs/>
        </w:rPr>
        <w:t>5</w:t>
      </w:r>
      <w:r w:rsidRPr="00BA13F4">
        <w:rPr>
          <w:b/>
          <w:bCs/>
        </w:rPr>
        <w:t xml:space="preserve">. </w:t>
      </w:r>
      <w:r w:rsidRPr="00CC5E4D">
        <w:rPr>
          <w:b/>
          <w:bCs/>
        </w:rPr>
        <w:t>Draw a sequence diagram for payment done by Customer Net Banking</w:t>
      </w:r>
      <w:r w:rsidRPr="00CC5E4D">
        <w:rPr>
          <w:b/>
          <w:bCs/>
        </w:rPr>
        <w:t>.</w:t>
      </w:r>
    </w:p>
    <w:p w14:paraId="53E7F662" w14:textId="4F4B9C4F" w:rsidR="00CC5E4D" w:rsidRPr="00CC5E4D" w:rsidRDefault="00CC5E4D">
      <w:pPr>
        <w:rPr>
          <w:b/>
          <w:bCs/>
        </w:rPr>
      </w:pPr>
      <w:r w:rsidRPr="00CC5E4D">
        <w:rPr>
          <w:b/>
          <w:bCs/>
        </w:rPr>
        <w:t>Ans:</w:t>
      </w:r>
    </w:p>
    <w:p w14:paraId="0A9ECF34" w14:textId="3D4C2DEA" w:rsidR="008B4E61" w:rsidRPr="00CC5E4D" w:rsidRDefault="006C66FF">
      <w:r>
        <w:object w:dxaOrig="9404" w:dyaOrig="7929" w14:anchorId="59797F1B">
          <v:shape id="_x0000_i1026" type="#_x0000_t75" style="width:450.75pt;height:380.25pt" o:ole="">
            <v:imagedata r:id="rId8" o:title=""/>
          </v:shape>
          <o:OLEObject Type="Embed" ProgID="Visio.Drawing.11" ShapeID="_x0000_i1026" DrawAspect="Content" ObjectID="_1810851096" r:id="rId9"/>
        </w:object>
      </w:r>
    </w:p>
    <w:p w14:paraId="03E9238F" w14:textId="2D49FDEA" w:rsidR="00072364" w:rsidRPr="00BA13F4" w:rsidRDefault="00072364">
      <w:pPr>
        <w:rPr>
          <w:b/>
          <w:bCs/>
        </w:rPr>
      </w:pPr>
      <w:r w:rsidRPr="00BA13F4">
        <w:rPr>
          <w:b/>
          <w:bCs/>
        </w:rPr>
        <w:t>Q6. Explain Conceptual Model for this Case</w:t>
      </w:r>
    </w:p>
    <w:p w14:paraId="7B7FFF29" w14:textId="3E35571B" w:rsidR="00072364" w:rsidRPr="00BA13F4" w:rsidRDefault="00072364">
      <w:pPr>
        <w:rPr>
          <w:b/>
          <w:bCs/>
        </w:rPr>
      </w:pPr>
      <w:r w:rsidRPr="00BA13F4">
        <w:rPr>
          <w:b/>
          <w:bCs/>
        </w:rPr>
        <w:t>Ans:</w:t>
      </w:r>
    </w:p>
    <w:p w14:paraId="127D734D" w14:textId="0D6A7F12" w:rsidR="00072364" w:rsidRPr="00BA13F4" w:rsidRDefault="00072364">
      <w:r w:rsidRPr="00BA13F4">
        <w:t>A Conceptual Model is a high-level design that shows the main entities (objects or actors), their attributes, and the relationships between them in a system. It helps business analysts and stakeholders understand the system without technical complexity.</w:t>
      </w:r>
    </w:p>
    <w:p w14:paraId="22D569E5" w14:textId="3B4A5933" w:rsidR="00072364" w:rsidRDefault="00072364" w:rsidP="00072364">
      <w:pPr>
        <w:pStyle w:val="ListParagraph"/>
        <w:numPr>
          <w:ilvl w:val="0"/>
          <w:numId w:val="22"/>
        </w:numPr>
      </w:pPr>
      <w:r w:rsidRPr="00072364">
        <w:t>Components of the Conceptual Model</w:t>
      </w:r>
    </w:p>
    <w:p w14:paraId="54D6CEBE" w14:textId="34949B0D" w:rsidR="00BA13F4" w:rsidRPr="00BA13F4" w:rsidRDefault="00BA13F4" w:rsidP="00BA13F4">
      <w:pPr>
        <w:rPr>
          <w:b/>
          <w:bCs/>
        </w:rPr>
      </w:pPr>
      <w:r w:rsidRPr="00BA13F4">
        <w:rPr>
          <w:b/>
          <w:bCs/>
        </w:rPr>
        <w:t>1.Primary Main objects involved</w:t>
      </w:r>
    </w:p>
    <w:tbl>
      <w:tblPr>
        <w:tblStyle w:val="TableGrid"/>
        <w:tblW w:w="0" w:type="auto"/>
        <w:tblLook w:val="04A0" w:firstRow="1" w:lastRow="0" w:firstColumn="1" w:lastColumn="0" w:noHBand="0" w:noVBand="1"/>
      </w:tblPr>
      <w:tblGrid>
        <w:gridCol w:w="2722"/>
        <w:gridCol w:w="6294"/>
      </w:tblGrid>
      <w:tr w:rsidR="00072364" w:rsidRPr="00072364" w14:paraId="7A793054" w14:textId="77777777" w:rsidTr="00BA13F4">
        <w:tc>
          <w:tcPr>
            <w:tcW w:w="0" w:type="auto"/>
            <w:hideMark/>
          </w:tcPr>
          <w:p w14:paraId="380DA478" w14:textId="77777777" w:rsidR="00072364" w:rsidRPr="00072364" w:rsidRDefault="00072364" w:rsidP="00072364">
            <w:pPr>
              <w:spacing w:after="160" w:line="278" w:lineRule="auto"/>
              <w:rPr>
                <w:b/>
                <w:bCs/>
              </w:rPr>
            </w:pPr>
            <w:r w:rsidRPr="00072364">
              <w:rPr>
                <w:b/>
                <w:bCs/>
              </w:rPr>
              <w:t>Entity</w:t>
            </w:r>
          </w:p>
        </w:tc>
        <w:tc>
          <w:tcPr>
            <w:tcW w:w="0" w:type="auto"/>
            <w:hideMark/>
          </w:tcPr>
          <w:p w14:paraId="7E6B6E73" w14:textId="77777777" w:rsidR="00072364" w:rsidRPr="00072364" w:rsidRDefault="00072364" w:rsidP="00072364">
            <w:pPr>
              <w:spacing w:after="160" w:line="278" w:lineRule="auto"/>
              <w:rPr>
                <w:b/>
                <w:bCs/>
              </w:rPr>
            </w:pPr>
            <w:r w:rsidRPr="00072364">
              <w:rPr>
                <w:b/>
                <w:bCs/>
              </w:rPr>
              <w:t>Description</w:t>
            </w:r>
          </w:p>
        </w:tc>
      </w:tr>
      <w:tr w:rsidR="00072364" w:rsidRPr="00072364" w14:paraId="0532B2CF" w14:textId="77777777" w:rsidTr="00BA13F4">
        <w:tc>
          <w:tcPr>
            <w:tcW w:w="0" w:type="auto"/>
            <w:hideMark/>
          </w:tcPr>
          <w:p w14:paraId="163FFEC7" w14:textId="77777777" w:rsidR="00072364" w:rsidRPr="00072364" w:rsidRDefault="00072364" w:rsidP="00072364">
            <w:pPr>
              <w:spacing w:after="160" w:line="278" w:lineRule="auto"/>
            </w:pPr>
            <w:r w:rsidRPr="00072364">
              <w:t>Customer</w:t>
            </w:r>
          </w:p>
        </w:tc>
        <w:tc>
          <w:tcPr>
            <w:tcW w:w="0" w:type="auto"/>
            <w:hideMark/>
          </w:tcPr>
          <w:p w14:paraId="301DE04D" w14:textId="77777777" w:rsidR="00072364" w:rsidRPr="00072364" w:rsidRDefault="00072364" w:rsidP="00072364">
            <w:pPr>
              <w:spacing w:after="160" w:line="278" w:lineRule="auto"/>
            </w:pPr>
            <w:r w:rsidRPr="00072364">
              <w:t>A user who initiates a purchase and chooses Net Banking to pay.</w:t>
            </w:r>
          </w:p>
        </w:tc>
      </w:tr>
      <w:tr w:rsidR="00072364" w:rsidRPr="00072364" w14:paraId="50EA70A2" w14:textId="77777777" w:rsidTr="00BA13F4">
        <w:tc>
          <w:tcPr>
            <w:tcW w:w="0" w:type="auto"/>
            <w:hideMark/>
          </w:tcPr>
          <w:p w14:paraId="05025198" w14:textId="77777777" w:rsidR="00072364" w:rsidRPr="00072364" w:rsidRDefault="00072364" w:rsidP="00072364">
            <w:pPr>
              <w:spacing w:after="160" w:line="278" w:lineRule="auto"/>
            </w:pPr>
            <w:r w:rsidRPr="00072364">
              <w:t>Product</w:t>
            </w:r>
          </w:p>
        </w:tc>
        <w:tc>
          <w:tcPr>
            <w:tcW w:w="0" w:type="auto"/>
            <w:hideMark/>
          </w:tcPr>
          <w:p w14:paraId="4500F601" w14:textId="77777777" w:rsidR="00072364" w:rsidRPr="00072364" w:rsidRDefault="00072364" w:rsidP="00072364">
            <w:pPr>
              <w:spacing w:after="160" w:line="278" w:lineRule="auto"/>
            </w:pPr>
            <w:r w:rsidRPr="00072364">
              <w:t>The item or service being purchased.</w:t>
            </w:r>
          </w:p>
        </w:tc>
      </w:tr>
      <w:tr w:rsidR="00072364" w:rsidRPr="00072364" w14:paraId="448AC47F" w14:textId="77777777" w:rsidTr="00BA13F4">
        <w:tc>
          <w:tcPr>
            <w:tcW w:w="0" w:type="auto"/>
            <w:hideMark/>
          </w:tcPr>
          <w:p w14:paraId="4CEFE2BF" w14:textId="77777777" w:rsidR="00072364" w:rsidRPr="00072364" w:rsidRDefault="00072364" w:rsidP="00072364">
            <w:pPr>
              <w:spacing w:after="160" w:line="278" w:lineRule="auto"/>
            </w:pPr>
            <w:r w:rsidRPr="00072364">
              <w:lastRenderedPageBreak/>
              <w:t>Order</w:t>
            </w:r>
          </w:p>
        </w:tc>
        <w:tc>
          <w:tcPr>
            <w:tcW w:w="0" w:type="auto"/>
            <w:hideMark/>
          </w:tcPr>
          <w:p w14:paraId="29DAA8CF" w14:textId="77777777" w:rsidR="00072364" w:rsidRPr="00072364" w:rsidRDefault="00072364" w:rsidP="00072364">
            <w:pPr>
              <w:spacing w:after="160" w:line="278" w:lineRule="auto"/>
            </w:pPr>
            <w:r w:rsidRPr="00072364">
              <w:t>The transaction initiated by the customer for purchasing products.</w:t>
            </w:r>
          </w:p>
        </w:tc>
      </w:tr>
      <w:tr w:rsidR="00072364" w:rsidRPr="00072364" w14:paraId="26352152" w14:textId="77777777" w:rsidTr="00BA13F4">
        <w:tc>
          <w:tcPr>
            <w:tcW w:w="0" w:type="auto"/>
            <w:hideMark/>
          </w:tcPr>
          <w:p w14:paraId="1AA117ED" w14:textId="77777777" w:rsidR="00072364" w:rsidRPr="00072364" w:rsidRDefault="00072364" w:rsidP="00072364">
            <w:pPr>
              <w:spacing w:after="160" w:line="278" w:lineRule="auto"/>
            </w:pPr>
            <w:r w:rsidRPr="00072364">
              <w:t>E-Commerce Website</w:t>
            </w:r>
          </w:p>
        </w:tc>
        <w:tc>
          <w:tcPr>
            <w:tcW w:w="0" w:type="auto"/>
            <w:hideMark/>
          </w:tcPr>
          <w:p w14:paraId="311FA622" w14:textId="77777777" w:rsidR="00072364" w:rsidRPr="00072364" w:rsidRDefault="00072364" w:rsidP="00072364">
            <w:pPr>
              <w:spacing w:after="160" w:line="278" w:lineRule="auto"/>
            </w:pPr>
            <w:r w:rsidRPr="00072364">
              <w:t>Platform where the customer places an order.</w:t>
            </w:r>
          </w:p>
        </w:tc>
      </w:tr>
      <w:tr w:rsidR="00072364" w:rsidRPr="00072364" w14:paraId="14EFB105" w14:textId="77777777" w:rsidTr="00BA13F4">
        <w:tc>
          <w:tcPr>
            <w:tcW w:w="0" w:type="auto"/>
            <w:hideMark/>
          </w:tcPr>
          <w:p w14:paraId="5F4C1EC1" w14:textId="77777777" w:rsidR="00072364" w:rsidRPr="00072364" w:rsidRDefault="00072364" w:rsidP="00072364">
            <w:pPr>
              <w:spacing w:after="160" w:line="278" w:lineRule="auto"/>
            </w:pPr>
            <w:r w:rsidRPr="00072364">
              <w:t>Payment Gateway</w:t>
            </w:r>
          </w:p>
        </w:tc>
        <w:tc>
          <w:tcPr>
            <w:tcW w:w="0" w:type="auto"/>
            <w:hideMark/>
          </w:tcPr>
          <w:p w14:paraId="0644B566" w14:textId="77777777" w:rsidR="00072364" w:rsidRPr="00072364" w:rsidRDefault="00072364" w:rsidP="00072364">
            <w:pPr>
              <w:spacing w:after="160" w:line="278" w:lineRule="auto"/>
            </w:pPr>
            <w:r w:rsidRPr="00072364">
              <w:t>Third-party service that handles online payment processing.</w:t>
            </w:r>
          </w:p>
        </w:tc>
      </w:tr>
      <w:tr w:rsidR="00072364" w:rsidRPr="00072364" w14:paraId="7B3DDD64" w14:textId="77777777" w:rsidTr="00BA13F4">
        <w:tc>
          <w:tcPr>
            <w:tcW w:w="0" w:type="auto"/>
            <w:hideMark/>
          </w:tcPr>
          <w:p w14:paraId="4A66D1AD" w14:textId="77777777" w:rsidR="00072364" w:rsidRPr="00072364" w:rsidRDefault="00072364" w:rsidP="00072364">
            <w:pPr>
              <w:spacing w:after="160" w:line="278" w:lineRule="auto"/>
            </w:pPr>
            <w:r w:rsidRPr="00072364">
              <w:t>Bank (Net Banking System)</w:t>
            </w:r>
          </w:p>
        </w:tc>
        <w:tc>
          <w:tcPr>
            <w:tcW w:w="0" w:type="auto"/>
            <w:hideMark/>
          </w:tcPr>
          <w:p w14:paraId="6586B0EA" w14:textId="77777777" w:rsidR="00072364" w:rsidRPr="00072364" w:rsidRDefault="00072364" w:rsidP="00072364">
            <w:pPr>
              <w:spacing w:after="160" w:line="278" w:lineRule="auto"/>
            </w:pPr>
            <w:r w:rsidRPr="00072364">
              <w:t>Customer's bank which authorizes and processes the payment.</w:t>
            </w:r>
          </w:p>
        </w:tc>
      </w:tr>
      <w:tr w:rsidR="00072364" w:rsidRPr="00072364" w14:paraId="0E59B0BC" w14:textId="77777777" w:rsidTr="00BA13F4">
        <w:tc>
          <w:tcPr>
            <w:tcW w:w="0" w:type="auto"/>
            <w:hideMark/>
          </w:tcPr>
          <w:p w14:paraId="0F63441C" w14:textId="77777777" w:rsidR="00072364" w:rsidRPr="00072364" w:rsidRDefault="00072364" w:rsidP="00072364">
            <w:pPr>
              <w:spacing w:after="160" w:line="278" w:lineRule="auto"/>
            </w:pPr>
            <w:r w:rsidRPr="00072364">
              <w:t>Merchant</w:t>
            </w:r>
          </w:p>
        </w:tc>
        <w:tc>
          <w:tcPr>
            <w:tcW w:w="0" w:type="auto"/>
            <w:hideMark/>
          </w:tcPr>
          <w:p w14:paraId="6E38A688" w14:textId="77777777" w:rsidR="00072364" w:rsidRPr="00072364" w:rsidRDefault="00072364" w:rsidP="00072364">
            <w:pPr>
              <w:spacing w:after="160" w:line="278" w:lineRule="auto"/>
            </w:pPr>
            <w:r w:rsidRPr="00072364">
              <w:t>The business selling the product and receiving the payment.</w:t>
            </w:r>
          </w:p>
        </w:tc>
      </w:tr>
    </w:tbl>
    <w:p w14:paraId="26994280" w14:textId="77777777" w:rsidR="00657ACF" w:rsidRDefault="00657ACF" w:rsidP="00072364">
      <w:pPr>
        <w:rPr>
          <w:b/>
          <w:bCs/>
        </w:rPr>
      </w:pPr>
    </w:p>
    <w:p w14:paraId="73E24209" w14:textId="168FD2DE" w:rsidR="00072364" w:rsidRPr="00072364" w:rsidRDefault="00072364" w:rsidP="00072364">
      <w:pPr>
        <w:rPr>
          <w:b/>
          <w:bCs/>
        </w:rPr>
      </w:pPr>
      <w:r w:rsidRPr="00072364">
        <w:rPr>
          <w:b/>
          <w:bCs/>
        </w:rPr>
        <w:t>2. Attributes (Key Details of Each Entity)</w:t>
      </w:r>
    </w:p>
    <w:tbl>
      <w:tblPr>
        <w:tblStyle w:val="TableGrid"/>
        <w:tblW w:w="9435" w:type="dxa"/>
        <w:tblLook w:val="04A0" w:firstRow="1" w:lastRow="0" w:firstColumn="1" w:lastColumn="0" w:noHBand="0" w:noVBand="1"/>
      </w:tblPr>
      <w:tblGrid>
        <w:gridCol w:w="2373"/>
        <w:gridCol w:w="7062"/>
      </w:tblGrid>
      <w:tr w:rsidR="00072364" w:rsidRPr="00072364" w14:paraId="17E324E5" w14:textId="77777777" w:rsidTr="00BA13F4">
        <w:trPr>
          <w:trHeight w:val="540"/>
        </w:trPr>
        <w:tc>
          <w:tcPr>
            <w:tcW w:w="0" w:type="auto"/>
            <w:hideMark/>
          </w:tcPr>
          <w:p w14:paraId="4A0C5425" w14:textId="77777777" w:rsidR="00072364" w:rsidRPr="00072364" w:rsidRDefault="00072364" w:rsidP="00072364">
            <w:pPr>
              <w:spacing w:after="160" w:line="278" w:lineRule="auto"/>
            </w:pPr>
            <w:r w:rsidRPr="00072364">
              <w:t>Entity</w:t>
            </w:r>
          </w:p>
        </w:tc>
        <w:tc>
          <w:tcPr>
            <w:tcW w:w="0" w:type="auto"/>
            <w:hideMark/>
          </w:tcPr>
          <w:p w14:paraId="5604F977" w14:textId="77777777" w:rsidR="00072364" w:rsidRPr="00072364" w:rsidRDefault="00072364" w:rsidP="00072364">
            <w:pPr>
              <w:spacing w:after="160" w:line="278" w:lineRule="auto"/>
            </w:pPr>
            <w:r w:rsidRPr="00072364">
              <w:t>Attributes</w:t>
            </w:r>
          </w:p>
        </w:tc>
      </w:tr>
      <w:tr w:rsidR="00072364" w:rsidRPr="00072364" w14:paraId="78E8722E" w14:textId="77777777" w:rsidTr="00BA13F4">
        <w:trPr>
          <w:trHeight w:val="540"/>
        </w:trPr>
        <w:tc>
          <w:tcPr>
            <w:tcW w:w="0" w:type="auto"/>
            <w:hideMark/>
          </w:tcPr>
          <w:p w14:paraId="000B36CB" w14:textId="77777777" w:rsidR="00072364" w:rsidRPr="00072364" w:rsidRDefault="00072364" w:rsidP="00072364">
            <w:pPr>
              <w:spacing w:after="160" w:line="278" w:lineRule="auto"/>
            </w:pPr>
            <w:r w:rsidRPr="00072364">
              <w:t>Customer</w:t>
            </w:r>
          </w:p>
        </w:tc>
        <w:tc>
          <w:tcPr>
            <w:tcW w:w="0" w:type="auto"/>
            <w:hideMark/>
          </w:tcPr>
          <w:p w14:paraId="4941B5CE" w14:textId="77777777" w:rsidR="00072364" w:rsidRPr="00072364" w:rsidRDefault="00072364" w:rsidP="00072364">
            <w:pPr>
              <w:spacing w:after="160" w:line="278" w:lineRule="auto"/>
            </w:pPr>
            <w:r w:rsidRPr="00072364">
              <w:t>Customer ID, Name, Email, Phone Number</w:t>
            </w:r>
          </w:p>
        </w:tc>
      </w:tr>
      <w:tr w:rsidR="00072364" w:rsidRPr="00072364" w14:paraId="539DB7CD" w14:textId="77777777" w:rsidTr="00BA13F4">
        <w:trPr>
          <w:trHeight w:val="540"/>
        </w:trPr>
        <w:tc>
          <w:tcPr>
            <w:tcW w:w="0" w:type="auto"/>
            <w:hideMark/>
          </w:tcPr>
          <w:p w14:paraId="08714E18" w14:textId="77777777" w:rsidR="00072364" w:rsidRPr="00072364" w:rsidRDefault="00072364" w:rsidP="00072364">
            <w:pPr>
              <w:spacing w:after="160" w:line="278" w:lineRule="auto"/>
            </w:pPr>
            <w:r w:rsidRPr="00072364">
              <w:t>Product</w:t>
            </w:r>
          </w:p>
        </w:tc>
        <w:tc>
          <w:tcPr>
            <w:tcW w:w="0" w:type="auto"/>
            <w:hideMark/>
          </w:tcPr>
          <w:p w14:paraId="7DCD9A19" w14:textId="77777777" w:rsidR="00072364" w:rsidRPr="00072364" w:rsidRDefault="00072364" w:rsidP="00072364">
            <w:pPr>
              <w:spacing w:after="160" w:line="278" w:lineRule="auto"/>
            </w:pPr>
            <w:r w:rsidRPr="00072364">
              <w:t>Product ID, Name, Price, Quantity</w:t>
            </w:r>
          </w:p>
        </w:tc>
      </w:tr>
      <w:tr w:rsidR="00072364" w:rsidRPr="00072364" w14:paraId="3169CF73" w14:textId="77777777" w:rsidTr="00BA13F4">
        <w:trPr>
          <w:trHeight w:val="540"/>
        </w:trPr>
        <w:tc>
          <w:tcPr>
            <w:tcW w:w="0" w:type="auto"/>
            <w:hideMark/>
          </w:tcPr>
          <w:p w14:paraId="64A12417" w14:textId="77777777" w:rsidR="00072364" w:rsidRPr="00072364" w:rsidRDefault="00072364" w:rsidP="00072364">
            <w:pPr>
              <w:spacing w:after="160" w:line="278" w:lineRule="auto"/>
            </w:pPr>
            <w:r w:rsidRPr="00072364">
              <w:t>Order</w:t>
            </w:r>
          </w:p>
        </w:tc>
        <w:tc>
          <w:tcPr>
            <w:tcW w:w="0" w:type="auto"/>
            <w:hideMark/>
          </w:tcPr>
          <w:p w14:paraId="14F2606C" w14:textId="77777777" w:rsidR="00072364" w:rsidRPr="00072364" w:rsidRDefault="00072364" w:rsidP="00072364">
            <w:pPr>
              <w:spacing w:after="160" w:line="278" w:lineRule="auto"/>
            </w:pPr>
            <w:r w:rsidRPr="00072364">
              <w:t>Order ID, Order Date, Order Amount, Order Status</w:t>
            </w:r>
          </w:p>
        </w:tc>
      </w:tr>
      <w:tr w:rsidR="00072364" w:rsidRPr="00072364" w14:paraId="220B7BA1" w14:textId="77777777" w:rsidTr="00BA13F4">
        <w:trPr>
          <w:trHeight w:val="540"/>
        </w:trPr>
        <w:tc>
          <w:tcPr>
            <w:tcW w:w="0" w:type="auto"/>
            <w:hideMark/>
          </w:tcPr>
          <w:p w14:paraId="43483BCE" w14:textId="77777777" w:rsidR="00072364" w:rsidRPr="00072364" w:rsidRDefault="00072364" w:rsidP="00072364">
            <w:pPr>
              <w:spacing w:after="160" w:line="278" w:lineRule="auto"/>
            </w:pPr>
            <w:r w:rsidRPr="00072364">
              <w:t>Payment Gateway</w:t>
            </w:r>
          </w:p>
        </w:tc>
        <w:tc>
          <w:tcPr>
            <w:tcW w:w="0" w:type="auto"/>
            <w:hideMark/>
          </w:tcPr>
          <w:p w14:paraId="452B1D2F" w14:textId="77777777" w:rsidR="00072364" w:rsidRPr="00072364" w:rsidRDefault="00072364" w:rsidP="00072364">
            <w:pPr>
              <w:spacing w:after="160" w:line="278" w:lineRule="auto"/>
            </w:pPr>
            <w:r w:rsidRPr="00072364">
              <w:t>Gateway ID, Transaction ID, Payment Status</w:t>
            </w:r>
          </w:p>
        </w:tc>
      </w:tr>
      <w:tr w:rsidR="00072364" w:rsidRPr="00072364" w14:paraId="59B08647" w14:textId="77777777" w:rsidTr="00BA13F4">
        <w:trPr>
          <w:trHeight w:val="540"/>
        </w:trPr>
        <w:tc>
          <w:tcPr>
            <w:tcW w:w="0" w:type="auto"/>
            <w:hideMark/>
          </w:tcPr>
          <w:p w14:paraId="2D928404" w14:textId="77777777" w:rsidR="00072364" w:rsidRPr="00072364" w:rsidRDefault="00072364" w:rsidP="00072364">
            <w:pPr>
              <w:spacing w:after="160" w:line="278" w:lineRule="auto"/>
            </w:pPr>
            <w:r w:rsidRPr="00072364">
              <w:t>Bank</w:t>
            </w:r>
          </w:p>
        </w:tc>
        <w:tc>
          <w:tcPr>
            <w:tcW w:w="0" w:type="auto"/>
            <w:hideMark/>
          </w:tcPr>
          <w:p w14:paraId="68DF4D97" w14:textId="77777777" w:rsidR="00072364" w:rsidRPr="00072364" w:rsidRDefault="00072364" w:rsidP="00072364">
            <w:pPr>
              <w:spacing w:after="160" w:line="278" w:lineRule="auto"/>
            </w:pPr>
            <w:r w:rsidRPr="00072364">
              <w:t>Bank ID, Account Number, IFSC Code, Authorization Status</w:t>
            </w:r>
          </w:p>
        </w:tc>
      </w:tr>
      <w:tr w:rsidR="00072364" w:rsidRPr="00072364" w14:paraId="56A6405D" w14:textId="77777777" w:rsidTr="00BA13F4">
        <w:trPr>
          <w:trHeight w:val="524"/>
        </w:trPr>
        <w:tc>
          <w:tcPr>
            <w:tcW w:w="0" w:type="auto"/>
            <w:hideMark/>
          </w:tcPr>
          <w:p w14:paraId="641C2543" w14:textId="77777777" w:rsidR="00072364" w:rsidRPr="00072364" w:rsidRDefault="00072364" w:rsidP="00072364">
            <w:pPr>
              <w:spacing w:after="160" w:line="278" w:lineRule="auto"/>
            </w:pPr>
            <w:r w:rsidRPr="00072364">
              <w:t>Merchant</w:t>
            </w:r>
          </w:p>
        </w:tc>
        <w:tc>
          <w:tcPr>
            <w:tcW w:w="0" w:type="auto"/>
            <w:hideMark/>
          </w:tcPr>
          <w:p w14:paraId="26CE6285" w14:textId="77777777" w:rsidR="00072364" w:rsidRPr="00072364" w:rsidRDefault="00072364" w:rsidP="00072364">
            <w:pPr>
              <w:spacing w:after="160" w:line="278" w:lineRule="auto"/>
            </w:pPr>
            <w:r w:rsidRPr="00072364">
              <w:t>Merchant ID, Business Name, Bank Account Details</w:t>
            </w:r>
          </w:p>
        </w:tc>
      </w:tr>
    </w:tbl>
    <w:p w14:paraId="43000487" w14:textId="25266D2E" w:rsidR="00072364" w:rsidRDefault="00072364" w:rsidP="00072364"/>
    <w:p w14:paraId="401A5D27" w14:textId="77777777" w:rsidR="00072364" w:rsidRPr="00072364" w:rsidRDefault="00072364" w:rsidP="00072364">
      <w:pPr>
        <w:rPr>
          <w:b/>
          <w:bCs/>
        </w:rPr>
      </w:pPr>
      <w:r w:rsidRPr="00072364">
        <w:rPr>
          <w:b/>
          <w:bCs/>
        </w:rPr>
        <w:t>3. Relationships Between Entities</w:t>
      </w:r>
    </w:p>
    <w:tbl>
      <w:tblPr>
        <w:tblStyle w:val="TableGrid"/>
        <w:tblW w:w="0" w:type="auto"/>
        <w:tblLook w:val="04A0" w:firstRow="1" w:lastRow="0" w:firstColumn="1" w:lastColumn="0" w:noHBand="0" w:noVBand="1"/>
      </w:tblPr>
      <w:tblGrid>
        <w:gridCol w:w="3317"/>
        <w:gridCol w:w="5699"/>
      </w:tblGrid>
      <w:tr w:rsidR="00072364" w:rsidRPr="00072364" w14:paraId="03B62CEE" w14:textId="77777777" w:rsidTr="00BA13F4">
        <w:tc>
          <w:tcPr>
            <w:tcW w:w="0" w:type="auto"/>
            <w:hideMark/>
          </w:tcPr>
          <w:p w14:paraId="4E747324" w14:textId="77777777" w:rsidR="00072364" w:rsidRPr="00072364" w:rsidRDefault="00072364" w:rsidP="00072364">
            <w:pPr>
              <w:spacing w:after="160" w:line="278" w:lineRule="auto"/>
            </w:pPr>
            <w:r w:rsidRPr="00072364">
              <w:t>Relationship</w:t>
            </w:r>
          </w:p>
        </w:tc>
        <w:tc>
          <w:tcPr>
            <w:tcW w:w="0" w:type="auto"/>
            <w:hideMark/>
          </w:tcPr>
          <w:p w14:paraId="6471FAFA" w14:textId="77777777" w:rsidR="00072364" w:rsidRPr="00072364" w:rsidRDefault="00072364" w:rsidP="00072364">
            <w:pPr>
              <w:spacing w:after="160" w:line="278" w:lineRule="auto"/>
            </w:pPr>
            <w:r w:rsidRPr="00072364">
              <w:t>Description</w:t>
            </w:r>
          </w:p>
        </w:tc>
      </w:tr>
      <w:tr w:rsidR="00072364" w:rsidRPr="00072364" w14:paraId="74F1DCD4" w14:textId="77777777" w:rsidTr="00BA13F4">
        <w:tc>
          <w:tcPr>
            <w:tcW w:w="0" w:type="auto"/>
            <w:hideMark/>
          </w:tcPr>
          <w:p w14:paraId="7EE64D58" w14:textId="77777777" w:rsidR="00072364" w:rsidRPr="00072364" w:rsidRDefault="00072364" w:rsidP="00072364">
            <w:pPr>
              <w:spacing w:after="160" w:line="278" w:lineRule="auto"/>
            </w:pPr>
            <w:r w:rsidRPr="00072364">
              <w:t>Customer places Order</w:t>
            </w:r>
          </w:p>
        </w:tc>
        <w:tc>
          <w:tcPr>
            <w:tcW w:w="0" w:type="auto"/>
            <w:hideMark/>
          </w:tcPr>
          <w:p w14:paraId="64323396" w14:textId="77777777" w:rsidR="00072364" w:rsidRPr="00072364" w:rsidRDefault="00072364" w:rsidP="00072364">
            <w:pPr>
              <w:spacing w:after="160" w:line="278" w:lineRule="auto"/>
            </w:pPr>
            <w:r w:rsidRPr="00072364">
              <w:t>One customer can place many orders</w:t>
            </w:r>
          </w:p>
        </w:tc>
      </w:tr>
      <w:tr w:rsidR="00072364" w:rsidRPr="00072364" w14:paraId="174BF022" w14:textId="77777777" w:rsidTr="00BA13F4">
        <w:tc>
          <w:tcPr>
            <w:tcW w:w="0" w:type="auto"/>
            <w:hideMark/>
          </w:tcPr>
          <w:p w14:paraId="7DB19AF6" w14:textId="77777777" w:rsidR="00072364" w:rsidRPr="00072364" w:rsidRDefault="00072364" w:rsidP="00072364">
            <w:pPr>
              <w:spacing w:after="160" w:line="278" w:lineRule="auto"/>
            </w:pPr>
            <w:r w:rsidRPr="00072364">
              <w:t>Order contains Product(s)</w:t>
            </w:r>
          </w:p>
        </w:tc>
        <w:tc>
          <w:tcPr>
            <w:tcW w:w="0" w:type="auto"/>
            <w:hideMark/>
          </w:tcPr>
          <w:p w14:paraId="2192C994" w14:textId="77777777" w:rsidR="00072364" w:rsidRPr="00072364" w:rsidRDefault="00072364" w:rsidP="00072364">
            <w:pPr>
              <w:spacing w:after="160" w:line="278" w:lineRule="auto"/>
            </w:pPr>
            <w:r w:rsidRPr="00072364">
              <w:t>One order can include multiple products</w:t>
            </w:r>
          </w:p>
        </w:tc>
      </w:tr>
      <w:tr w:rsidR="00072364" w:rsidRPr="00072364" w14:paraId="76FC8593" w14:textId="77777777" w:rsidTr="00BA13F4">
        <w:tc>
          <w:tcPr>
            <w:tcW w:w="0" w:type="auto"/>
            <w:hideMark/>
          </w:tcPr>
          <w:p w14:paraId="57481920" w14:textId="77777777" w:rsidR="00072364" w:rsidRPr="00072364" w:rsidRDefault="00072364" w:rsidP="00072364">
            <w:pPr>
              <w:spacing w:after="160" w:line="278" w:lineRule="auto"/>
            </w:pPr>
            <w:r w:rsidRPr="00072364">
              <w:t>Order uses Payment Gateway</w:t>
            </w:r>
          </w:p>
        </w:tc>
        <w:tc>
          <w:tcPr>
            <w:tcW w:w="0" w:type="auto"/>
            <w:hideMark/>
          </w:tcPr>
          <w:p w14:paraId="03F8B320" w14:textId="77777777" w:rsidR="00072364" w:rsidRPr="00072364" w:rsidRDefault="00072364" w:rsidP="00072364">
            <w:pPr>
              <w:spacing w:after="160" w:line="278" w:lineRule="auto"/>
            </w:pPr>
            <w:r w:rsidRPr="00072364">
              <w:t>Each order is routed through a payment gateway</w:t>
            </w:r>
          </w:p>
        </w:tc>
      </w:tr>
      <w:tr w:rsidR="00072364" w:rsidRPr="00072364" w14:paraId="1A3AD890" w14:textId="77777777" w:rsidTr="00BA13F4">
        <w:tc>
          <w:tcPr>
            <w:tcW w:w="0" w:type="auto"/>
            <w:hideMark/>
          </w:tcPr>
          <w:p w14:paraId="509D4606" w14:textId="77777777" w:rsidR="00072364" w:rsidRPr="00072364" w:rsidRDefault="00072364" w:rsidP="00072364">
            <w:pPr>
              <w:spacing w:after="160" w:line="278" w:lineRule="auto"/>
            </w:pPr>
            <w:r w:rsidRPr="00072364">
              <w:t>Payment Gateway connects to Bank</w:t>
            </w:r>
          </w:p>
        </w:tc>
        <w:tc>
          <w:tcPr>
            <w:tcW w:w="0" w:type="auto"/>
            <w:hideMark/>
          </w:tcPr>
          <w:p w14:paraId="3C942421" w14:textId="77777777" w:rsidR="00072364" w:rsidRPr="00072364" w:rsidRDefault="00072364" w:rsidP="00072364">
            <w:pPr>
              <w:spacing w:after="160" w:line="278" w:lineRule="auto"/>
            </w:pPr>
            <w:r w:rsidRPr="00072364">
              <w:t>Gateway interacts with the customer’s bank for authentication</w:t>
            </w:r>
          </w:p>
        </w:tc>
      </w:tr>
      <w:tr w:rsidR="00072364" w:rsidRPr="00072364" w14:paraId="0402D714" w14:textId="77777777" w:rsidTr="00BA13F4">
        <w:tc>
          <w:tcPr>
            <w:tcW w:w="0" w:type="auto"/>
            <w:hideMark/>
          </w:tcPr>
          <w:p w14:paraId="5E92C63B" w14:textId="77777777" w:rsidR="00072364" w:rsidRPr="00072364" w:rsidRDefault="00072364" w:rsidP="00072364">
            <w:pPr>
              <w:spacing w:after="160" w:line="278" w:lineRule="auto"/>
            </w:pPr>
            <w:r w:rsidRPr="00072364">
              <w:t>Bank transfers money to Merchant</w:t>
            </w:r>
          </w:p>
        </w:tc>
        <w:tc>
          <w:tcPr>
            <w:tcW w:w="0" w:type="auto"/>
            <w:hideMark/>
          </w:tcPr>
          <w:p w14:paraId="3FCBAEEF" w14:textId="77777777" w:rsidR="00072364" w:rsidRPr="00072364" w:rsidRDefault="00072364" w:rsidP="00072364">
            <w:pPr>
              <w:spacing w:after="160" w:line="278" w:lineRule="auto"/>
            </w:pPr>
            <w:r w:rsidRPr="00072364">
              <w:t>Upon successful payment, funds are transferred to the merchant</w:t>
            </w:r>
          </w:p>
        </w:tc>
      </w:tr>
      <w:tr w:rsidR="00072364" w:rsidRPr="00072364" w14:paraId="27B6550B" w14:textId="77777777" w:rsidTr="00BA13F4">
        <w:tc>
          <w:tcPr>
            <w:tcW w:w="0" w:type="auto"/>
            <w:hideMark/>
          </w:tcPr>
          <w:p w14:paraId="7C01BBFB" w14:textId="77777777" w:rsidR="00072364" w:rsidRPr="00072364" w:rsidRDefault="00072364" w:rsidP="00072364">
            <w:pPr>
              <w:spacing w:after="160" w:line="278" w:lineRule="auto"/>
            </w:pPr>
            <w:r w:rsidRPr="00072364">
              <w:t>Merchant sells Products</w:t>
            </w:r>
          </w:p>
        </w:tc>
        <w:tc>
          <w:tcPr>
            <w:tcW w:w="0" w:type="auto"/>
            <w:hideMark/>
          </w:tcPr>
          <w:p w14:paraId="69958258" w14:textId="77777777" w:rsidR="00072364" w:rsidRPr="00072364" w:rsidRDefault="00072364" w:rsidP="00072364">
            <w:pPr>
              <w:spacing w:after="160" w:line="278" w:lineRule="auto"/>
            </w:pPr>
            <w:r w:rsidRPr="00072364">
              <w:t>Merchant owns and sells the products listed on the site</w:t>
            </w:r>
          </w:p>
        </w:tc>
      </w:tr>
    </w:tbl>
    <w:p w14:paraId="18E95021" w14:textId="1731CA17" w:rsidR="00072364" w:rsidRDefault="00072364" w:rsidP="00072364"/>
    <w:p w14:paraId="31E95F36" w14:textId="222BDB88" w:rsidR="00BA13F4" w:rsidRPr="00BA13F4" w:rsidRDefault="00BA13F4" w:rsidP="00BA13F4">
      <w:pPr>
        <w:rPr>
          <w:b/>
          <w:bCs/>
        </w:rPr>
      </w:pPr>
      <w:r>
        <w:rPr>
          <w:b/>
          <w:bCs/>
        </w:rPr>
        <w:lastRenderedPageBreak/>
        <w:t>4.</w:t>
      </w:r>
      <w:r w:rsidRPr="00BA13F4">
        <w:rPr>
          <w:b/>
          <w:bCs/>
        </w:rPr>
        <w:t>Flow Based on the Conceptual Model</w:t>
      </w:r>
    </w:p>
    <w:p w14:paraId="60F666F8" w14:textId="77777777" w:rsidR="00BA13F4" w:rsidRPr="00BA13F4" w:rsidRDefault="00BA13F4" w:rsidP="00BA13F4">
      <w:pPr>
        <w:numPr>
          <w:ilvl w:val="0"/>
          <w:numId w:val="28"/>
        </w:numPr>
      </w:pPr>
      <w:r w:rsidRPr="00BA13F4">
        <w:t>A Customer visits the E-Commerce Website and selects a Product.</w:t>
      </w:r>
    </w:p>
    <w:p w14:paraId="67D91574" w14:textId="77777777" w:rsidR="00BA13F4" w:rsidRPr="00BA13F4" w:rsidRDefault="00BA13F4" w:rsidP="00BA13F4">
      <w:pPr>
        <w:numPr>
          <w:ilvl w:val="0"/>
          <w:numId w:val="28"/>
        </w:numPr>
      </w:pPr>
      <w:r w:rsidRPr="00BA13F4">
        <w:t>Customer places an Order and selects Net Banking as the payment method.</w:t>
      </w:r>
    </w:p>
    <w:p w14:paraId="0E18E96C" w14:textId="77777777" w:rsidR="00BA13F4" w:rsidRPr="00BA13F4" w:rsidRDefault="00BA13F4" w:rsidP="00BA13F4">
      <w:pPr>
        <w:numPr>
          <w:ilvl w:val="0"/>
          <w:numId w:val="28"/>
        </w:numPr>
      </w:pPr>
      <w:r w:rsidRPr="00BA13F4">
        <w:t>The Payment Gateway routes the request to the Bank for authorization.</w:t>
      </w:r>
    </w:p>
    <w:p w14:paraId="6CBF8563" w14:textId="77777777" w:rsidR="00BA13F4" w:rsidRPr="00BA13F4" w:rsidRDefault="00BA13F4" w:rsidP="00BA13F4">
      <w:pPr>
        <w:numPr>
          <w:ilvl w:val="0"/>
          <w:numId w:val="28"/>
        </w:numPr>
      </w:pPr>
      <w:r w:rsidRPr="00BA13F4">
        <w:t>If the payment is successful, the Bank debits the customer's account and transfers funds to the Merchant’s account.</w:t>
      </w:r>
    </w:p>
    <w:p w14:paraId="01235419" w14:textId="77777777" w:rsidR="00BA13F4" w:rsidRDefault="00BA13F4" w:rsidP="00BA13F4">
      <w:pPr>
        <w:numPr>
          <w:ilvl w:val="0"/>
          <w:numId w:val="28"/>
        </w:numPr>
      </w:pPr>
      <w:r w:rsidRPr="00BA13F4">
        <w:t>The Order Status is updated to “Paid,” and confirmation is sent to the Customer.</w:t>
      </w:r>
    </w:p>
    <w:p w14:paraId="3EC304A9" w14:textId="05289686" w:rsidR="00BA13F4" w:rsidRDefault="00BA13F4" w:rsidP="00BA13F4">
      <w:pPr>
        <w:rPr>
          <w:b/>
          <w:bCs/>
        </w:rPr>
      </w:pPr>
      <w:r w:rsidRPr="00BA13F4">
        <w:rPr>
          <w:b/>
          <w:bCs/>
        </w:rPr>
        <w:t>Q7. What is MVC architecture? Explain MVC rules to derive classes from use case diagram and guidelines to place classes in 3-tier architecture.</w:t>
      </w:r>
    </w:p>
    <w:p w14:paraId="045319F3" w14:textId="29BD04E9" w:rsidR="00BA13F4" w:rsidRDefault="00BA13F4" w:rsidP="00BA13F4">
      <w:pPr>
        <w:rPr>
          <w:b/>
          <w:bCs/>
        </w:rPr>
      </w:pPr>
      <w:r>
        <w:rPr>
          <w:b/>
          <w:bCs/>
        </w:rPr>
        <w:t>Ans:</w:t>
      </w:r>
    </w:p>
    <w:p w14:paraId="7CFBB69F" w14:textId="77777777" w:rsidR="00B31E34" w:rsidRPr="00B31E34" w:rsidRDefault="00B31E34" w:rsidP="00B31E34">
      <w:r w:rsidRPr="00B31E34">
        <w:t>MVC (Model-View-Controller) is a design pattern that splits an application into 3 parts:</w:t>
      </w:r>
    </w:p>
    <w:tbl>
      <w:tblPr>
        <w:tblStyle w:val="TableGrid"/>
        <w:tblW w:w="0" w:type="auto"/>
        <w:tblLook w:val="04A0" w:firstRow="1" w:lastRow="0" w:firstColumn="1" w:lastColumn="0" w:noHBand="0" w:noVBand="1"/>
      </w:tblPr>
      <w:tblGrid>
        <w:gridCol w:w="1838"/>
        <w:gridCol w:w="7178"/>
      </w:tblGrid>
      <w:tr w:rsidR="00B31E34" w:rsidRPr="00B31E34" w14:paraId="631A6340" w14:textId="77777777" w:rsidTr="00B31E34">
        <w:tc>
          <w:tcPr>
            <w:tcW w:w="1838" w:type="dxa"/>
            <w:hideMark/>
          </w:tcPr>
          <w:p w14:paraId="79FEA733" w14:textId="77777777" w:rsidR="00B31E34" w:rsidRPr="00B31E34" w:rsidRDefault="00B31E34" w:rsidP="00B31E34">
            <w:pPr>
              <w:spacing w:after="160" w:line="278" w:lineRule="auto"/>
              <w:rPr>
                <w:b/>
                <w:bCs/>
              </w:rPr>
            </w:pPr>
            <w:r w:rsidRPr="00B31E34">
              <w:rPr>
                <w:b/>
                <w:bCs/>
              </w:rPr>
              <w:t>Component</w:t>
            </w:r>
          </w:p>
        </w:tc>
        <w:tc>
          <w:tcPr>
            <w:tcW w:w="7178" w:type="dxa"/>
            <w:hideMark/>
          </w:tcPr>
          <w:p w14:paraId="3961417E" w14:textId="2E258BA3" w:rsidR="00B31E34" w:rsidRPr="00B31E34" w:rsidRDefault="00B31E34" w:rsidP="00B31E34">
            <w:pPr>
              <w:spacing w:after="160" w:line="278" w:lineRule="auto"/>
              <w:rPr>
                <w:b/>
                <w:bCs/>
              </w:rPr>
            </w:pPr>
            <w:r>
              <w:rPr>
                <w:b/>
                <w:bCs/>
              </w:rPr>
              <w:t xml:space="preserve">                                   </w:t>
            </w:r>
            <w:r w:rsidRPr="00B31E34">
              <w:rPr>
                <w:b/>
                <w:bCs/>
              </w:rPr>
              <w:t>Role</w:t>
            </w:r>
          </w:p>
        </w:tc>
      </w:tr>
      <w:tr w:rsidR="00B31E34" w:rsidRPr="00B31E34" w14:paraId="14A71B76" w14:textId="77777777" w:rsidTr="00B31E34">
        <w:tc>
          <w:tcPr>
            <w:tcW w:w="1838" w:type="dxa"/>
            <w:hideMark/>
          </w:tcPr>
          <w:p w14:paraId="065E7E59" w14:textId="14DD1BB8" w:rsidR="00B31E34" w:rsidRPr="00B31E34" w:rsidRDefault="00B31E34" w:rsidP="00B31E34">
            <w:pPr>
              <w:spacing w:after="160" w:line="278" w:lineRule="auto"/>
            </w:pPr>
            <w:r w:rsidRPr="00B31E34">
              <w:t>Model</w:t>
            </w:r>
            <w:r>
              <w:t xml:space="preserve"> (Data)</w:t>
            </w:r>
          </w:p>
        </w:tc>
        <w:tc>
          <w:tcPr>
            <w:tcW w:w="7178" w:type="dxa"/>
            <w:hideMark/>
          </w:tcPr>
          <w:p w14:paraId="7221C59D" w14:textId="77777777" w:rsidR="00B31E34" w:rsidRPr="00B31E34" w:rsidRDefault="00B31E34" w:rsidP="00B31E34">
            <w:pPr>
              <w:spacing w:after="160" w:line="278" w:lineRule="auto"/>
            </w:pPr>
            <w:r w:rsidRPr="00B31E34">
              <w:t>Manages data, business logic, and rules of the application.</w:t>
            </w:r>
          </w:p>
        </w:tc>
      </w:tr>
      <w:tr w:rsidR="00B31E34" w:rsidRPr="00B31E34" w14:paraId="0905A94C" w14:textId="77777777" w:rsidTr="00B31E34">
        <w:tc>
          <w:tcPr>
            <w:tcW w:w="1838" w:type="dxa"/>
            <w:hideMark/>
          </w:tcPr>
          <w:p w14:paraId="69D5486B" w14:textId="713FD401" w:rsidR="00B31E34" w:rsidRPr="00B31E34" w:rsidRDefault="00B31E34" w:rsidP="00B31E34">
            <w:pPr>
              <w:spacing w:after="160" w:line="278" w:lineRule="auto"/>
            </w:pPr>
            <w:r w:rsidRPr="00B31E34">
              <w:t>View</w:t>
            </w:r>
            <w:r>
              <w:t xml:space="preserve"> (UI)</w:t>
            </w:r>
          </w:p>
        </w:tc>
        <w:tc>
          <w:tcPr>
            <w:tcW w:w="7178" w:type="dxa"/>
            <w:hideMark/>
          </w:tcPr>
          <w:p w14:paraId="364826CF" w14:textId="77777777" w:rsidR="00B31E34" w:rsidRPr="00B31E34" w:rsidRDefault="00B31E34" w:rsidP="00B31E34">
            <w:pPr>
              <w:spacing w:after="160" w:line="278" w:lineRule="auto"/>
            </w:pPr>
            <w:r w:rsidRPr="00B31E34">
              <w:t>Deals with user interface (UI) – what the user sees and interacts with.</w:t>
            </w:r>
          </w:p>
        </w:tc>
      </w:tr>
      <w:tr w:rsidR="00B31E34" w:rsidRPr="00B31E34" w14:paraId="64CFC2A8" w14:textId="77777777" w:rsidTr="00B31E34">
        <w:tc>
          <w:tcPr>
            <w:tcW w:w="1838" w:type="dxa"/>
            <w:hideMark/>
          </w:tcPr>
          <w:p w14:paraId="393C70C6" w14:textId="28EC85FE" w:rsidR="00B31E34" w:rsidRPr="00B31E34" w:rsidRDefault="00B31E34" w:rsidP="00B31E34">
            <w:pPr>
              <w:spacing w:after="160" w:line="278" w:lineRule="auto"/>
            </w:pPr>
            <w:r w:rsidRPr="00B31E34">
              <w:t>Controller</w:t>
            </w:r>
            <w:r>
              <w:t xml:space="preserve"> (Brain)</w:t>
            </w:r>
          </w:p>
        </w:tc>
        <w:tc>
          <w:tcPr>
            <w:tcW w:w="7178" w:type="dxa"/>
            <w:hideMark/>
          </w:tcPr>
          <w:p w14:paraId="5EBF1D31" w14:textId="77777777" w:rsidR="00B31E34" w:rsidRPr="00B31E34" w:rsidRDefault="00B31E34" w:rsidP="00B31E34">
            <w:pPr>
              <w:spacing w:after="160" w:line="278" w:lineRule="auto"/>
            </w:pPr>
            <w:r w:rsidRPr="00B31E34">
              <w:t>Handles user input, communicates with the Model, and updates the View accordingly.</w:t>
            </w:r>
          </w:p>
        </w:tc>
      </w:tr>
    </w:tbl>
    <w:p w14:paraId="7B2FFF73" w14:textId="7B67E412" w:rsidR="00B31E34" w:rsidRPr="00B31E34" w:rsidRDefault="00B31E34" w:rsidP="00B31E34">
      <w:r w:rsidRPr="00B31E34">
        <w:rPr>
          <w:b/>
          <w:bCs/>
        </w:rPr>
        <w:t>How to Derive MVC Classes from a Use Case Diagram?</w:t>
      </w:r>
    </w:p>
    <w:p w14:paraId="3CCFAB9A" w14:textId="27D52168" w:rsidR="00B31E34" w:rsidRPr="00B31E34" w:rsidRDefault="00B31E34" w:rsidP="00B31E34">
      <w:r w:rsidRPr="00B31E34">
        <w:t>Identify Use Cases</w:t>
      </w:r>
    </w:p>
    <w:p w14:paraId="05F7073E" w14:textId="77777777" w:rsidR="00B31E34" w:rsidRPr="00B31E34" w:rsidRDefault="00B31E34" w:rsidP="00B31E34">
      <w:r w:rsidRPr="00B31E34">
        <w:t>From the "Customer makes payment via Net Banking" use case:</w:t>
      </w:r>
    </w:p>
    <w:p w14:paraId="70DD9642" w14:textId="77777777" w:rsidR="00B31E34" w:rsidRPr="00B31E34" w:rsidRDefault="00B31E34" w:rsidP="00B31E34">
      <w:pPr>
        <w:numPr>
          <w:ilvl w:val="0"/>
          <w:numId w:val="30"/>
        </w:numPr>
      </w:pPr>
      <w:r w:rsidRPr="00B31E34">
        <w:t>Actor: Customer</w:t>
      </w:r>
    </w:p>
    <w:p w14:paraId="478231E1" w14:textId="77777777" w:rsidR="00B31E34" w:rsidRPr="00B31E34" w:rsidRDefault="00B31E34" w:rsidP="00B31E34">
      <w:pPr>
        <w:numPr>
          <w:ilvl w:val="0"/>
          <w:numId w:val="30"/>
        </w:numPr>
      </w:pPr>
      <w:r w:rsidRPr="00B31E34">
        <w:t>Actions: Select Bank, Enter Credentials, Confirm Payment.</w:t>
      </w:r>
    </w:p>
    <w:p w14:paraId="77995498" w14:textId="3B6FB511" w:rsidR="00B31E34" w:rsidRPr="00B31E34" w:rsidRDefault="00B31E34" w:rsidP="00B31E34">
      <w:r w:rsidRPr="00B31E34">
        <w:rPr>
          <w:b/>
          <w:bCs/>
        </w:rPr>
        <w:t>Map to MVC Components</w:t>
      </w:r>
    </w:p>
    <w:tbl>
      <w:tblPr>
        <w:tblStyle w:val="TableGrid"/>
        <w:tblW w:w="0" w:type="auto"/>
        <w:tblLook w:val="04A0" w:firstRow="1" w:lastRow="0" w:firstColumn="1" w:lastColumn="0" w:noHBand="0" w:noVBand="1"/>
      </w:tblPr>
      <w:tblGrid>
        <w:gridCol w:w="2543"/>
        <w:gridCol w:w="2971"/>
        <w:gridCol w:w="3502"/>
      </w:tblGrid>
      <w:tr w:rsidR="00B31E34" w:rsidRPr="00B31E34" w14:paraId="6F51D60B" w14:textId="77777777" w:rsidTr="00B31E34">
        <w:tc>
          <w:tcPr>
            <w:tcW w:w="0" w:type="auto"/>
            <w:hideMark/>
          </w:tcPr>
          <w:p w14:paraId="504F3C6F" w14:textId="77777777" w:rsidR="00B31E34" w:rsidRPr="00B31E34" w:rsidRDefault="00B31E34" w:rsidP="00B31E34">
            <w:pPr>
              <w:spacing w:after="160" w:line="278" w:lineRule="auto"/>
              <w:rPr>
                <w:b/>
                <w:bCs/>
              </w:rPr>
            </w:pPr>
            <w:r w:rsidRPr="00B31E34">
              <w:rPr>
                <w:b/>
                <w:bCs/>
              </w:rPr>
              <w:t>Use Case Action</w:t>
            </w:r>
          </w:p>
        </w:tc>
        <w:tc>
          <w:tcPr>
            <w:tcW w:w="0" w:type="auto"/>
            <w:hideMark/>
          </w:tcPr>
          <w:p w14:paraId="0ACE59DA" w14:textId="77777777" w:rsidR="00B31E34" w:rsidRPr="00B31E34" w:rsidRDefault="00B31E34" w:rsidP="00B31E34">
            <w:pPr>
              <w:spacing w:after="160" w:line="278" w:lineRule="auto"/>
              <w:rPr>
                <w:b/>
                <w:bCs/>
              </w:rPr>
            </w:pPr>
            <w:r w:rsidRPr="00B31E34">
              <w:rPr>
                <w:b/>
                <w:bCs/>
              </w:rPr>
              <w:t>MVC Class</w:t>
            </w:r>
          </w:p>
        </w:tc>
        <w:tc>
          <w:tcPr>
            <w:tcW w:w="0" w:type="auto"/>
            <w:hideMark/>
          </w:tcPr>
          <w:p w14:paraId="2959A669" w14:textId="77777777" w:rsidR="00B31E34" w:rsidRPr="00B31E34" w:rsidRDefault="00B31E34" w:rsidP="00B31E34">
            <w:pPr>
              <w:spacing w:after="160" w:line="278" w:lineRule="auto"/>
              <w:rPr>
                <w:b/>
                <w:bCs/>
              </w:rPr>
            </w:pPr>
            <w:r w:rsidRPr="00B31E34">
              <w:rPr>
                <w:b/>
                <w:bCs/>
              </w:rPr>
              <w:t>Responsibility</w:t>
            </w:r>
          </w:p>
        </w:tc>
      </w:tr>
      <w:tr w:rsidR="00B31E34" w:rsidRPr="00B31E34" w14:paraId="418D58CD" w14:textId="77777777" w:rsidTr="00B31E34">
        <w:tc>
          <w:tcPr>
            <w:tcW w:w="0" w:type="auto"/>
            <w:hideMark/>
          </w:tcPr>
          <w:p w14:paraId="318D6446" w14:textId="77777777" w:rsidR="00B31E34" w:rsidRPr="00B31E34" w:rsidRDefault="00B31E34" w:rsidP="00B31E34">
            <w:pPr>
              <w:spacing w:after="160" w:line="278" w:lineRule="auto"/>
            </w:pPr>
            <w:r w:rsidRPr="00B31E34">
              <w:t>"Select Bank" (UI)</w:t>
            </w:r>
          </w:p>
        </w:tc>
        <w:tc>
          <w:tcPr>
            <w:tcW w:w="0" w:type="auto"/>
            <w:hideMark/>
          </w:tcPr>
          <w:p w14:paraId="184CAA13" w14:textId="77777777" w:rsidR="00B31E34" w:rsidRPr="00B31E34" w:rsidRDefault="00B31E34" w:rsidP="00B31E34">
            <w:pPr>
              <w:spacing w:after="160" w:line="278" w:lineRule="auto"/>
            </w:pPr>
            <w:r w:rsidRPr="00B31E34">
              <w:t>NetBankingUI (View)</w:t>
            </w:r>
          </w:p>
        </w:tc>
        <w:tc>
          <w:tcPr>
            <w:tcW w:w="0" w:type="auto"/>
            <w:hideMark/>
          </w:tcPr>
          <w:p w14:paraId="502549CF" w14:textId="77777777" w:rsidR="00B31E34" w:rsidRPr="00B31E34" w:rsidRDefault="00B31E34" w:rsidP="00B31E34">
            <w:pPr>
              <w:spacing w:after="160" w:line="278" w:lineRule="auto"/>
            </w:pPr>
            <w:r w:rsidRPr="00B31E34">
              <w:t>Shows bank list, collects user input.</w:t>
            </w:r>
          </w:p>
        </w:tc>
      </w:tr>
      <w:tr w:rsidR="00B31E34" w:rsidRPr="00B31E34" w14:paraId="1C04CF84" w14:textId="77777777" w:rsidTr="00B31E34">
        <w:tc>
          <w:tcPr>
            <w:tcW w:w="0" w:type="auto"/>
            <w:hideMark/>
          </w:tcPr>
          <w:p w14:paraId="669478B4" w14:textId="77777777" w:rsidR="00B31E34" w:rsidRPr="00B31E34" w:rsidRDefault="00B31E34" w:rsidP="00B31E34">
            <w:pPr>
              <w:spacing w:after="160" w:line="278" w:lineRule="auto"/>
            </w:pPr>
            <w:r w:rsidRPr="00B31E34">
              <w:t>"Validate Payment" (Logic)</w:t>
            </w:r>
          </w:p>
        </w:tc>
        <w:tc>
          <w:tcPr>
            <w:tcW w:w="0" w:type="auto"/>
            <w:hideMark/>
          </w:tcPr>
          <w:p w14:paraId="68E76F20" w14:textId="5184DA39" w:rsidR="00B31E34" w:rsidRPr="00B31E34" w:rsidRDefault="00B31E34" w:rsidP="00B31E34">
            <w:pPr>
              <w:spacing w:after="160" w:line="278" w:lineRule="auto"/>
            </w:pPr>
            <w:r w:rsidRPr="00B31E34">
              <w:t>Net</w:t>
            </w:r>
            <w:r>
              <w:t xml:space="preserve"> </w:t>
            </w:r>
            <w:r w:rsidRPr="00B31E34">
              <w:t>Banking</w:t>
            </w:r>
            <w:r>
              <w:t xml:space="preserve"> </w:t>
            </w:r>
            <w:r w:rsidRPr="00B31E34">
              <w:t>Controller</w:t>
            </w:r>
          </w:p>
        </w:tc>
        <w:tc>
          <w:tcPr>
            <w:tcW w:w="0" w:type="auto"/>
            <w:hideMark/>
          </w:tcPr>
          <w:p w14:paraId="119F0162" w14:textId="77777777" w:rsidR="00B31E34" w:rsidRPr="00B31E34" w:rsidRDefault="00B31E34" w:rsidP="00B31E34">
            <w:pPr>
              <w:spacing w:after="160" w:line="278" w:lineRule="auto"/>
            </w:pPr>
            <w:r w:rsidRPr="00B31E34">
              <w:t>Checks bank server, updates payment.</w:t>
            </w:r>
          </w:p>
        </w:tc>
      </w:tr>
      <w:tr w:rsidR="00B31E34" w:rsidRPr="00B31E34" w14:paraId="2B6D58E9" w14:textId="77777777" w:rsidTr="00B31E34">
        <w:tc>
          <w:tcPr>
            <w:tcW w:w="0" w:type="auto"/>
            <w:hideMark/>
          </w:tcPr>
          <w:p w14:paraId="7F99B64B" w14:textId="77777777" w:rsidR="00B31E34" w:rsidRPr="00B31E34" w:rsidRDefault="00B31E34" w:rsidP="00B31E34">
            <w:pPr>
              <w:spacing w:after="160" w:line="278" w:lineRule="auto"/>
            </w:pPr>
            <w:r w:rsidRPr="00B31E34">
              <w:t>"Save Transaction" (Data)</w:t>
            </w:r>
          </w:p>
        </w:tc>
        <w:tc>
          <w:tcPr>
            <w:tcW w:w="0" w:type="auto"/>
            <w:hideMark/>
          </w:tcPr>
          <w:p w14:paraId="46F3560E" w14:textId="5E6A2337" w:rsidR="00B31E34" w:rsidRPr="00B31E34" w:rsidRDefault="00B31E34" w:rsidP="00B31E34">
            <w:pPr>
              <w:spacing w:after="160" w:line="278" w:lineRule="auto"/>
            </w:pPr>
            <w:r w:rsidRPr="00B31E34">
              <w:t>Net</w:t>
            </w:r>
            <w:r>
              <w:t xml:space="preserve"> </w:t>
            </w:r>
            <w:r w:rsidRPr="00B31E34">
              <w:t>Banking</w:t>
            </w:r>
            <w:r>
              <w:t xml:space="preserve"> </w:t>
            </w:r>
            <w:r w:rsidRPr="00B31E34">
              <w:t>Payment (Model)</w:t>
            </w:r>
          </w:p>
        </w:tc>
        <w:tc>
          <w:tcPr>
            <w:tcW w:w="0" w:type="auto"/>
            <w:hideMark/>
          </w:tcPr>
          <w:p w14:paraId="003925D7" w14:textId="77777777" w:rsidR="00B31E34" w:rsidRPr="00B31E34" w:rsidRDefault="00B31E34" w:rsidP="00B31E34">
            <w:pPr>
              <w:spacing w:after="160" w:line="278" w:lineRule="auto"/>
            </w:pPr>
            <w:r w:rsidRPr="00B31E34">
              <w:t>Stores payment details in DB.</w:t>
            </w:r>
          </w:p>
        </w:tc>
      </w:tr>
    </w:tbl>
    <w:p w14:paraId="1CF8B824" w14:textId="77777777" w:rsidR="00B31E34" w:rsidRPr="00B31E34" w:rsidRDefault="00B31E34" w:rsidP="00B31E34">
      <w:r w:rsidRPr="00B31E34">
        <w:rPr>
          <w:b/>
          <w:bCs/>
        </w:rPr>
        <w:t>Rules to Derive Classes:</w:t>
      </w:r>
    </w:p>
    <w:p w14:paraId="0CBD089C" w14:textId="77777777" w:rsidR="00B31E34" w:rsidRPr="00B31E34" w:rsidRDefault="00B31E34" w:rsidP="00B31E34">
      <w:pPr>
        <w:numPr>
          <w:ilvl w:val="0"/>
          <w:numId w:val="31"/>
        </w:numPr>
      </w:pPr>
      <w:r w:rsidRPr="00B31E34">
        <w:lastRenderedPageBreak/>
        <w:t>View (V)</w:t>
      </w:r>
    </w:p>
    <w:p w14:paraId="4C55A20E" w14:textId="77777777" w:rsidR="00B31E34" w:rsidRDefault="00B31E34" w:rsidP="00B31E34">
      <w:pPr>
        <w:pStyle w:val="ListParagraph"/>
        <w:numPr>
          <w:ilvl w:val="0"/>
          <w:numId w:val="22"/>
        </w:numPr>
      </w:pPr>
      <w:r w:rsidRPr="00B31E34">
        <w:t>All UI screens (e.g., Payment UI, NetBankingUI).</w:t>
      </w:r>
    </w:p>
    <w:p w14:paraId="5A030945" w14:textId="1FA30724" w:rsidR="00B31E34" w:rsidRPr="00B31E34" w:rsidRDefault="00B31E34" w:rsidP="00B31E34">
      <w:pPr>
        <w:pStyle w:val="ListParagraph"/>
        <w:numPr>
          <w:ilvl w:val="0"/>
          <w:numId w:val="22"/>
        </w:numPr>
      </w:pPr>
      <w:r w:rsidRPr="00B31E34">
        <w:t>Only displays data; zero logic.</w:t>
      </w:r>
    </w:p>
    <w:p w14:paraId="61859AD2" w14:textId="77777777" w:rsidR="00B31E34" w:rsidRDefault="00B31E34" w:rsidP="00B31E34">
      <w:pPr>
        <w:numPr>
          <w:ilvl w:val="0"/>
          <w:numId w:val="31"/>
        </w:numPr>
      </w:pPr>
      <w:r w:rsidRPr="00B31E34">
        <w:t>Controller (C)</w:t>
      </w:r>
    </w:p>
    <w:p w14:paraId="1BF5E018" w14:textId="77777777" w:rsidR="00B31E34" w:rsidRDefault="00B31E34" w:rsidP="00B31E34">
      <w:pPr>
        <w:pStyle w:val="ListParagraph"/>
        <w:numPr>
          <w:ilvl w:val="0"/>
          <w:numId w:val="32"/>
        </w:numPr>
      </w:pPr>
      <w:r w:rsidRPr="00B31E34">
        <w:t>All "process" or "validate" actions (e.g., Payment Controller).</w:t>
      </w:r>
    </w:p>
    <w:p w14:paraId="3FACD56F" w14:textId="7CFD4967" w:rsidR="00B31E34" w:rsidRPr="00B31E34" w:rsidRDefault="00B31E34" w:rsidP="00B31E34">
      <w:pPr>
        <w:pStyle w:val="ListParagraph"/>
        <w:numPr>
          <w:ilvl w:val="0"/>
          <w:numId w:val="32"/>
        </w:numPr>
      </w:pPr>
      <w:r w:rsidRPr="00B31E34">
        <w:t>Talks to Model and View.</w:t>
      </w:r>
    </w:p>
    <w:p w14:paraId="7E24CCB9" w14:textId="77777777" w:rsidR="00B31E34" w:rsidRDefault="00B31E34" w:rsidP="00B31E34">
      <w:pPr>
        <w:numPr>
          <w:ilvl w:val="0"/>
          <w:numId w:val="31"/>
        </w:numPr>
      </w:pPr>
      <w:r w:rsidRPr="00B31E34">
        <w:t>Model (M)</w:t>
      </w:r>
    </w:p>
    <w:p w14:paraId="1C9C8D15" w14:textId="77777777" w:rsidR="00B31E34" w:rsidRDefault="00B31E34" w:rsidP="00B31E34">
      <w:pPr>
        <w:pStyle w:val="ListParagraph"/>
        <w:numPr>
          <w:ilvl w:val="0"/>
          <w:numId w:val="34"/>
        </w:numPr>
      </w:pPr>
      <w:r w:rsidRPr="00B31E34">
        <w:t>All data + business rules (e.g., Payment, Bank).</w:t>
      </w:r>
    </w:p>
    <w:p w14:paraId="3BB002D5" w14:textId="5CF420D6" w:rsidR="00B31E34" w:rsidRPr="00B31E34" w:rsidRDefault="00B31E34" w:rsidP="00B31E34">
      <w:pPr>
        <w:pStyle w:val="ListParagraph"/>
        <w:numPr>
          <w:ilvl w:val="0"/>
          <w:numId w:val="34"/>
        </w:numPr>
      </w:pPr>
      <w:r w:rsidRPr="00B31E34">
        <w:t>No direct interaction with View.</w:t>
      </w:r>
    </w:p>
    <w:p w14:paraId="29F77F6B" w14:textId="77D1A1F0" w:rsidR="00EC6F8E" w:rsidRPr="00D74EB3" w:rsidRDefault="00EC6F8E" w:rsidP="00EC6F8E">
      <w:pPr>
        <w:spacing w:before="100" w:beforeAutospacing="1" w:after="100" w:afterAutospacing="1" w:line="240" w:lineRule="auto"/>
        <w:rPr>
          <w:b/>
          <w:bCs/>
        </w:rPr>
      </w:pPr>
      <w:r w:rsidRPr="00D74EB3">
        <w:rPr>
          <w:b/>
          <w:bCs/>
        </w:rPr>
        <w:t xml:space="preserve">The 3-Tier Architecture corresponds to the MVC pattern. </w:t>
      </w:r>
    </w:p>
    <w:tbl>
      <w:tblPr>
        <w:tblStyle w:val="TableGrid"/>
        <w:tblW w:w="9435" w:type="dxa"/>
        <w:tblLook w:val="04A0" w:firstRow="1" w:lastRow="0" w:firstColumn="1" w:lastColumn="0" w:noHBand="0" w:noVBand="1"/>
      </w:tblPr>
      <w:tblGrid>
        <w:gridCol w:w="2072"/>
        <w:gridCol w:w="1234"/>
        <w:gridCol w:w="3186"/>
        <w:gridCol w:w="2943"/>
      </w:tblGrid>
      <w:tr w:rsidR="00EC6F8E" w:rsidRPr="00EC6F8E" w14:paraId="75BC48FB" w14:textId="77777777" w:rsidTr="00EC6F8E">
        <w:trPr>
          <w:trHeight w:val="587"/>
        </w:trPr>
        <w:tc>
          <w:tcPr>
            <w:tcW w:w="0" w:type="auto"/>
            <w:hideMark/>
          </w:tcPr>
          <w:p w14:paraId="16DFE592" w14:textId="77777777" w:rsidR="00EC6F8E" w:rsidRPr="00EC6F8E" w:rsidRDefault="00EC6F8E" w:rsidP="00EC6F8E">
            <w:pPr>
              <w:jc w:val="center"/>
            </w:pPr>
            <w:r w:rsidRPr="00EC6F8E">
              <w:t>Tier</w:t>
            </w:r>
          </w:p>
        </w:tc>
        <w:tc>
          <w:tcPr>
            <w:tcW w:w="0" w:type="auto"/>
            <w:hideMark/>
          </w:tcPr>
          <w:p w14:paraId="2676C046" w14:textId="77777777" w:rsidR="00EC6F8E" w:rsidRPr="00EC6F8E" w:rsidRDefault="00EC6F8E" w:rsidP="00EC6F8E">
            <w:pPr>
              <w:jc w:val="center"/>
            </w:pPr>
            <w:r w:rsidRPr="00EC6F8E">
              <w:t>MVC Layer</w:t>
            </w:r>
          </w:p>
        </w:tc>
        <w:tc>
          <w:tcPr>
            <w:tcW w:w="0" w:type="auto"/>
            <w:hideMark/>
          </w:tcPr>
          <w:p w14:paraId="34BAF3AE" w14:textId="77777777" w:rsidR="00EC6F8E" w:rsidRPr="00EC6F8E" w:rsidRDefault="00EC6F8E" w:rsidP="00EC6F8E">
            <w:pPr>
              <w:jc w:val="center"/>
            </w:pPr>
            <w:r w:rsidRPr="00EC6F8E">
              <w:t>Description</w:t>
            </w:r>
          </w:p>
        </w:tc>
        <w:tc>
          <w:tcPr>
            <w:tcW w:w="0" w:type="auto"/>
            <w:hideMark/>
          </w:tcPr>
          <w:p w14:paraId="0323212C" w14:textId="77777777" w:rsidR="00EC6F8E" w:rsidRPr="00EC6F8E" w:rsidRDefault="00EC6F8E" w:rsidP="00EC6F8E">
            <w:pPr>
              <w:jc w:val="center"/>
            </w:pPr>
            <w:r w:rsidRPr="00EC6F8E">
              <w:t>Examples of Classes</w:t>
            </w:r>
          </w:p>
        </w:tc>
      </w:tr>
      <w:tr w:rsidR="00EC6F8E" w:rsidRPr="00D74EB3" w14:paraId="4765B4D7" w14:textId="77777777" w:rsidTr="00EC6F8E">
        <w:trPr>
          <w:trHeight w:val="620"/>
        </w:trPr>
        <w:tc>
          <w:tcPr>
            <w:tcW w:w="0" w:type="auto"/>
            <w:hideMark/>
          </w:tcPr>
          <w:p w14:paraId="5348C7A3" w14:textId="1CEE0CE4" w:rsidR="00EC6F8E" w:rsidRPr="00EC6F8E" w:rsidRDefault="00EC6F8E" w:rsidP="00EC6F8E">
            <w:r w:rsidRPr="00EC6F8E">
              <w:t xml:space="preserve">Presentation </w:t>
            </w:r>
            <w:r w:rsidRPr="00D74EB3">
              <w:t>Layer (UI)</w:t>
            </w:r>
          </w:p>
        </w:tc>
        <w:tc>
          <w:tcPr>
            <w:tcW w:w="0" w:type="auto"/>
            <w:hideMark/>
          </w:tcPr>
          <w:p w14:paraId="2A1F8BC3" w14:textId="77777777" w:rsidR="00EC6F8E" w:rsidRPr="00EC6F8E" w:rsidRDefault="00EC6F8E" w:rsidP="00EC6F8E">
            <w:r w:rsidRPr="00EC6F8E">
              <w:t>View</w:t>
            </w:r>
          </w:p>
        </w:tc>
        <w:tc>
          <w:tcPr>
            <w:tcW w:w="0" w:type="auto"/>
            <w:hideMark/>
          </w:tcPr>
          <w:p w14:paraId="17417FA0" w14:textId="77777777" w:rsidR="00EC6F8E" w:rsidRPr="00EC6F8E" w:rsidRDefault="00EC6F8E" w:rsidP="00EC6F8E">
            <w:r w:rsidRPr="00EC6F8E">
              <w:t>UI screens and user interaction</w:t>
            </w:r>
          </w:p>
        </w:tc>
        <w:tc>
          <w:tcPr>
            <w:tcW w:w="0" w:type="auto"/>
            <w:hideMark/>
          </w:tcPr>
          <w:p w14:paraId="46C9D10D" w14:textId="2CCDE79A" w:rsidR="00EC6F8E" w:rsidRPr="00EC6F8E" w:rsidRDefault="00EC6F8E" w:rsidP="00EC6F8E">
            <w:r w:rsidRPr="00EC6F8E">
              <w:t>Log</w:t>
            </w:r>
            <w:r w:rsidRPr="00D74EB3">
              <w:t xml:space="preserve"> </w:t>
            </w:r>
            <w:r w:rsidRPr="00EC6F8E">
              <w:t>in</w:t>
            </w:r>
            <w:r w:rsidRPr="00D74EB3">
              <w:t xml:space="preserve"> </w:t>
            </w:r>
            <w:r w:rsidRPr="00EC6F8E">
              <w:t>Form, Product</w:t>
            </w:r>
            <w:r w:rsidRPr="00D74EB3">
              <w:t xml:space="preserve"> </w:t>
            </w:r>
            <w:r w:rsidRPr="00EC6F8E">
              <w:t>Page, Order</w:t>
            </w:r>
            <w:r w:rsidRPr="00D74EB3">
              <w:t xml:space="preserve"> </w:t>
            </w:r>
            <w:r w:rsidRPr="00EC6F8E">
              <w:t>View</w:t>
            </w:r>
          </w:p>
        </w:tc>
      </w:tr>
      <w:tr w:rsidR="00EC6F8E" w:rsidRPr="00D74EB3" w14:paraId="09840837" w14:textId="77777777" w:rsidTr="00EC6F8E">
        <w:trPr>
          <w:trHeight w:val="587"/>
        </w:trPr>
        <w:tc>
          <w:tcPr>
            <w:tcW w:w="0" w:type="auto"/>
            <w:hideMark/>
          </w:tcPr>
          <w:p w14:paraId="23D78322" w14:textId="058B7E7F" w:rsidR="00EC6F8E" w:rsidRPr="00EC6F8E" w:rsidRDefault="00EC6F8E" w:rsidP="00EC6F8E">
            <w:r w:rsidRPr="00EC6F8E">
              <w:t xml:space="preserve">Business Logic </w:t>
            </w:r>
            <w:r w:rsidRPr="00D74EB3">
              <w:t>Layer</w:t>
            </w:r>
          </w:p>
        </w:tc>
        <w:tc>
          <w:tcPr>
            <w:tcW w:w="0" w:type="auto"/>
            <w:hideMark/>
          </w:tcPr>
          <w:p w14:paraId="1DCE7FD4" w14:textId="77777777" w:rsidR="00EC6F8E" w:rsidRPr="00EC6F8E" w:rsidRDefault="00EC6F8E" w:rsidP="00EC6F8E">
            <w:r w:rsidRPr="00EC6F8E">
              <w:t>Controller</w:t>
            </w:r>
          </w:p>
        </w:tc>
        <w:tc>
          <w:tcPr>
            <w:tcW w:w="0" w:type="auto"/>
            <w:hideMark/>
          </w:tcPr>
          <w:p w14:paraId="160A9EA4" w14:textId="77777777" w:rsidR="00EC6F8E" w:rsidRPr="00EC6F8E" w:rsidRDefault="00EC6F8E" w:rsidP="00EC6F8E">
            <w:r w:rsidRPr="00EC6F8E">
              <w:t>Processing user inputs, coordinating logic</w:t>
            </w:r>
          </w:p>
        </w:tc>
        <w:tc>
          <w:tcPr>
            <w:tcW w:w="0" w:type="auto"/>
            <w:hideMark/>
          </w:tcPr>
          <w:p w14:paraId="3074BD04" w14:textId="450896D3" w:rsidR="00EC6F8E" w:rsidRPr="00EC6F8E" w:rsidRDefault="00EC6F8E" w:rsidP="00EC6F8E">
            <w:r w:rsidRPr="00EC6F8E">
              <w:t>Login</w:t>
            </w:r>
            <w:r w:rsidRPr="00D74EB3">
              <w:t xml:space="preserve"> </w:t>
            </w:r>
            <w:r w:rsidRPr="00EC6F8E">
              <w:t>Controller, Order</w:t>
            </w:r>
            <w:r w:rsidRPr="00D74EB3">
              <w:t xml:space="preserve"> </w:t>
            </w:r>
            <w:r w:rsidRPr="00EC6F8E">
              <w:t>Controller</w:t>
            </w:r>
          </w:p>
        </w:tc>
      </w:tr>
      <w:tr w:rsidR="00EC6F8E" w:rsidRPr="00D74EB3" w14:paraId="2C5D2F83" w14:textId="77777777" w:rsidTr="00EC6F8E">
        <w:trPr>
          <w:trHeight w:val="554"/>
        </w:trPr>
        <w:tc>
          <w:tcPr>
            <w:tcW w:w="0" w:type="auto"/>
            <w:hideMark/>
          </w:tcPr>
          <w:p w14:paraId="293BDD94" w14:textId="56CCA477" w:rsidR="00EC6F8E" w:rsidRPr="00EC6F8E" w:rsidRDefault="00EC6F8E" w:rsidP="00EC6F8E">
            <w:r w:rsidRPr="00EC6F8E">
              <w:t xml:space="preserve">Data </w:t>
            </w:r>
            <w:r w:rsidRPr="00D74EB3">
              <w:t>Access Layer</w:t>
            </w:r>
          </w:p>
        </w:tc>
        <w:tc>
          <w:tcPr>
            <w:tcW w:w="0" w:type="auto"/>
            <w:hideMark/>
          </w:tcPr>
          <w:p w14:paraId="78B0480F" w14:textId="77777777" w:rsidR="00EC6F8E" w:rsidRPr="00EC6F8E" w:rsidRDefault="00EC6F8E" w:rsidP="00EC6F8E">
            <w:r w:rsidRPr="00EC6F8E">
              <w:t>Model</w:t>
            </w:r>
          </w:p>
        </w:tc>
        <w:tc>
          <w:tcPr>
            <w:tcW w:w="0" w:type="auto"/>
            <w:hideMark/>
          </w:tcPr>
          <w:p w14:paraId="1DC96ABA" w14:textId="77777777" w:rsidR="00EC6F8E" w:rsidRPr="00EC6F8E" w:rsidRDefault="00EC6F8E" w:rsidP="00EC6F8E">
            <w:r w:rsidRPr="00EC6F8E">
              <w:t>Data access, business rules</w:t>
            </w:r>
          </w:p>
        </w:tc>
        <w:tc>
          <w:tcPr>
            <w:tcW w:w="0" w:type="auto"/>
            <w:hideMark/>
          </w:tcPr>
          <w:p w14:paraId="53101E09" w14:textId="77777777" w:rsidR="00EC6F8E" w:rsidRPr="00EC6F8E" w:rsidRDefault="00EC6F8E" w:rsidP="00EC6F8E">
            <w:r w:rsidRPr="00EC6F8E">
              <w:t>Customer, Product, Order, Payment</w:t>
            </w:r>
          </w:p>
        </w:tc>
      </w:tr>
    </w:tbl>
    <w:p w14:paraId="2C69A6B9" w14:textId="3482D0DE" w:rsidR="00EC6F8E" w:rsidRPr="00EC6F8E" w:rsidRDefault="00EC6F8E" w:rsidP="00EC6F8E">
      <w:pPr>
        <w:rPr>
          <w:b/>
          <w:bCs/>
        </w:rPr>
      </w:pPr>
      <w:r w:rsidRPr="00EC6F8E">
        <w:rPr>
          <w:b/>
          <w:bCs/>
        </w:rPr>
        <w:t>Q8. Explain BA contributions in project (Waterfall Model – all Stages).</w:t>
      </w:r>
    </w:p>
    <w:p w14:paraId="4F7A7B86" w14:textId="20EF7899" w:rsidR="00EC6F8E" w:rsidRDefault="00EC6F8E" w:rsidP="00EC6F8E">
      <w:pPr>
        <w:rPr>
          <w:b/>
          <w:bCs/>
        </w:rPr>
      </w:pPr>
      <w:r w:rsidRPr="00EC6F8E">
        <w:rPr>
          <w:b/>
          <w:bCs/>
        </w:rPr>
        <w:t>Ans:</w:t>
      </w:r>
    </w:p>
    <w:p w14:paraId="567CC04D" w14:textId="77777777" w:rsidR="00D12A5D" w:rsidRPr="00D12A5D" w:rsidRDefault="00D12A5D" w:rsidP="00D12A5D">
      <w:r w:rsidRPr="00D12A5D">
        <w:t>The Waterfall Model is a linear and sequential software development process. Each phase must be completed before the next begins.</w:t>
      </w:r>
    </w:p>
    <w:p w14:paraId="0AEA34E6" w14:textId="77777777" w:rsidR="00D12A5D" w:rsidRPr="00D12A5D" w:rsidRDefault="00D12A5D" w:rsidP="00D12A5D">
      <w:pPr>
        <w:rPr>
          <w:b/>
          <w:bCs/>
        </w:rPr>
      </w:pPr>
      <w:r w:rsidRPr="00D12A5D">
        <w:rPr>
          <w:b/>
          <w:bCs/>
        </w:rPr>
        <w:t>There are 6 key stages:</w:t>
      </w:r>
    </w:p>
    <w:p w14:paraId="55FC16BF" w14:textId="77777777" w:rsidR="00D12A5D" w:rsidRPr="00D12A5D" w:rsidRDefault="00D12A5D" w:rsidP="00D12A5D">
      <w:pPr>
        <w:numPr>
          <w:ilvl w:val="0"/>
          <w:numId w:val="35"/>
        </w:numPr>
      </w:pPr>
      <w:r w:rsidRPr="00D12A5D">
        <w:t>Requirement Gathering and Analysis</w:t>
      </w:r>
    </w:p>
    <w:p w14:paraId="43018A42" w14:textId="77777777" w:rsidR="00D12A5D" w:rsidRPr="00D12A5D" w:rsidRDefault="00D12A5D" w:rsidP="00D12A5D">
      <w:pPr>
        <w:numPr>
          <w:ilvl w:val="0"/>
          <w:numId w:val="35"/>
        </w:numPr>
      </w:pPr>
      <w:r w:rsidRPr="00D12A5D">
        <w:t>System Design</w:t>
      </w:r>
    </w:p>
    <w:p w14:paraId="2D21DCE5" w14:textId="77777777" w:rsidR="00D12A5D" w:rsidRPr="00D12A5D" w:rsidRDefault="00D12A5D" w:rsidP="00D12A5D">
      <w:pPr>
        <w:numPr>
          <w:ilvl w:val="0"/>
          <w:numId w:val="35"/>
        </w:numPr>
      </w:pPr>
      <w:r w:rsidRPr="00D12A5D">
        <w:t>Implementation (Coding)</w:t>
      </w:r>
    </w:p>
    <w:p w14:paraId="07240BA5" w14:textId="77777777" w:rsidR="00D12A5D" w:rsidRPr="00D12A5D" w:rsidRDefault="00D12A5D" w:rsidP="00D12A5D">
      <w:pPr>
        <w:numPr>
          <w:ilvl w:val="0"/>
          <w:numId w:val="35"/>
        </w:numPr>
      </w:pPr>
      <w:r w:rsidRPr="00D12A5D">
        <w:t>Testing</w:t>
      </w:r>
    </w:p>
    <w:p w14:paraId="0CDF733D" w14:textId="77777777" w:rsidR="00D12A5D" w:rsidRPr="00D12A5D" w:rsidRDefault="00D12A5D" w:rsidP="00D12A5D">
      <w:pPr>
        <w:numPr>
          <w:ilvl w:val="0"/>
          <w:numId w:val="35"/>
        </w:numPr>
      </w:pPr>
      <w:r w:rsidRPr="00D12A5D">
        <w:t>Deployment</w:t>
      </w:r>
    </w:p>
    <w:p w14:paraId="649D48DF" w14:textId="1A27537B" w:rsidR="00D12A5D" w:rsidRDefault="00D12A5D" w:rsidP="00D12A5D">
      <w:pPr>
        <w:numPr>
          <w:ilvl w:val="0"/>
          <w:numId w:val="35"/>
        </w:numPr>
      </w:pPr>
      <w:r w:rsidRPr="00D12A5D">
        <w:t>Maintenance</w:t>
      </w:r>
    </w:p>
    <w:p w14:paraId="746099A1" w14:textId="243CEA8F" w:rsidR="00EC6F8E" w:rsidRPr="00D12A5D" w:rsidRDefault="00D12A5D" w:rsidP="00D12A5D">
      <w:pPr>
        <w:pStyle w:val="ListParagraph"/>
        <w:numPr>
          <w:ilvl w:val="0"/>
          <w:numId w:val="37"/>
        </w:numPr>
      </w:pPr>
      <w:r w:rsidRPr="00D12A5D">
        <w:rPr>
          <w:b/>
          <w:bCs/>
        </w:rPr>
        <w:t>Role of Business Analyst (BA) at Each Stage</w:t>
      </w:r>
    </w:p>
    <w:p w14:paraId="7DA471D6" w14:textId="77777777" w:rsidR="00D12A5D" w:rsidRPr="00D12A5D" w:rsidRDefault="00D12A5D" w:rsidP="00D12A5D">
      <w:pPr>
        <w:rPr>
          <w:b/>
          <w:bCs/>
        </w:rPr>
      </w:pPr>
      <w:r w:rsidRPr="00D12A5D">
        <w:rPr>
          <w:b/>
          <w:bCs/>
        </w:rPr>
        <w:t>1. Requirement Gathering and Analysis</w:t>
      </w:r>
    </w:p>
    <w:p w14:paraId="28B02A69" w14:textId="77777777" w:rsidR="00D12A5D" w:rsidRPr="00D12A5D" w:rsidRDefault="00D12A5D" w:rsidP="00D12A5D">
      <w:r w:rsidRPr="00D12A5D">
        <w:t>This is the most critical stage for a Business Analyst.</w:t>
      </w:r>
    </w:p>
    <w:p w14:paraId="0957C7CD" w14:textId="5154F308" w:rsidR="00D12A5D" w:rsidRPr="00D12A5D" w:rsidRDefault="00D12A5D" w:rsidP="00D12A5D">
      <w:r w:rsidRPr="00D12A5D">
        <w:lastRenderedPageBreak/>
        <w:t xml:space="preserve"> BA Responsibilities:</w:t>
      </w:r>
    </w:p>
    <w:p w14:paraId="0798CC28" w14:textId="77777777" w:rsidR="00D12A5D" w:rsidRPr="00D12A5D" w:rsidRDefault="00D12A5D" w:rsidP="00D12A5D">
      <w:pPr>
        <w:numPr>
          <w:ilvl w:val="0"/>
          <w:numId w:val="38"/>
        </w:numPr>
      </w:pPr>
      <w:r w:rsidRPr="00D12A5D">
        <w:t>Identify stakeholders (customers, users, sponsors, developers).</w:t>
      </w:r>
    </w:p>
    <w:p w14:paraId="0BDCD55A" w14:textId="77777777" w:rsidR="00D12A5D" w:rsidRPr="00D12A5D" w:rsidRDefault="00D12A5D" w:rsidP="00D12A5D">
      <w:pPr>
        <w:numPr>
          <w:ilvl w:val="0"/>
          <w:numId w:val="38"/>
        </w:numPr>
      </w:pPr>
      <w:r w:rsidRPr="00D12A5D">
        <w:t>Conduct interviews, surveys, or workshops to gather requirements.</w:t>
      </w:r>
    </w:p>
    <w:p w14:paraId="31F1A7BA" w14:textId="77777777" w:rsidR="00D12A5D" w:rsidRPr="00D12A5D" w:rsidRDefault="00D12A5D" w:rsidP="00D12A5D">
      <w:pPr>
        <w:numPr>
          <w:ilvl w:val="0"/>
          <w:numId w:val="38"/>
        </w:numPr>
      </w:pPr>
      <w:r w:rsidRPr="00D12A5D">
        <w:t>Document business needs clearly and completely.</w:t>
      </w:r>
    </w:p>
    <w:p w14:paraId="1EBC4FBB" w14:textId="77777777" w:rsidR="00D12A5D" w:rsidRPr="00D12A5D" w:rsidRDefault="00D12A5D" w:rsidP="00D12A5D">
      <w:pPr>
        <w:numPr>
          <w:ilvl w:val="0"/>
          <w:numId w:val="38"/>
        </w:numPr>
      </w:pPr>
      <w:r w:rsidRPr="00D12A5D">
        <w:t>Create BRD (Business Requirement Document) and FRD (Functional Requirement Document).</w:t>
      </w:r>
    </w:p>
    <w:p w14:paraId="394B8583" w14:textId="77777777" w:rsidR="00D12A5D" w:rsidRPr="00D12A5D" w:rsidRDefault="00D12A5D" w:rsidP="00D12A5D">
      <w:pPr>
        <w:numPr>
          <w:ilvl w:val="0"/>
          <w:numId w:val="38"/>
        </w:numPr>
      </w:pPr>
      <w:r w:rsidRPr="00D12A5D">
        <w:t>Define use cases, user stories, process flows.</w:t>
      </w:r>
    </w:p>
    <w:p w14:paraId="214DBE7F" w14:textId="77777777" w:rsidR="00D12A5D" w:rsidRPr="00D12A5D" w:rsidRDefault="00D12A5D" w:rsidP="00D12A5D">
      <w:pPr>
        <w:numPr>
          <w:ilvl w:val="0"/>
          <w:numId w:val="38"/>
        </w:numPr>
      </w:pPr>
      <w:r w:rsidRPr="00D12A5D">
        <w:t>Handle requirement sign-off from stakeholders.</w:t>
      </w:r>
    </w:p>
    <w:p w14:paraId="3E91C1B0" w14:textId="6A3376B3" w:rsidR="00D12A5D" w:rsidRPr="00D12A5D" w:rsidRDefault="00D12A5D" w:rsidP="00D12A5D">
      <w:r w:rsidRPr="00D12A5D">
        <w:t xml:space="preserve"> Deliver:</w:t>
      </w:r>
    </w:p>
    <w:p w14:paraId="78C05593" w14:textId="77777777" w:rsidR="00D12A5D" w:rsidRPr="00D12A5D" w:rsidRDefault="00D12A5D" w:rsidP="00D12A5D">
      <w:pPr>
        <w:numPr>
          <w:ilvl w:val="0"/>
          <w:numId w:val="39"/>
        </w:numPr>
      </w:pPr>
      <w:r w:rsidRPr="00D12A5D">
        <w:t>BRD, FRD</w:t>
      </w:r>
    </w:p>
    <w:p w14:paraId="059FE40A" w14:textId="77777777" w:rsidR="00D12A5D" w:rsidRPr="00D12A5D" w:rsidRDefault="00D12A5D" w:rsidP="00D12A5D">
      <w:pPr>
        <w:numPr>
          <w:ilvl w:val="0"/>
          <w:numId w:val="39"/>
        </w:numPr>
      </w:pPr>
      <w:r w:rsidRPr="00D12A5D">
        <w:t>Use Case Diagram, Process Flow Diagram</w:t>
      </w:r>
    </w:p>
    <w:p w14:paraId="61FBFC04" w14:textId="77777777" w:rsidR="00D12A5D" w:rsidRPr="00D12A5D" w:rsidRDefault="00D12A5D" w:rsidP="00D12A5D">
      <w:pPr>
        <w:numPr>
          <w:ilvl w:val="0"/>
          <w:numId w:val="39"/>
        </w:numPr>
      </w:pPr>
      <w:r w:rsidRPr="00D12A5D">
        <w:t>Stakeholder List, Requirement Traceability Matrix (RTM)</w:t>
      </w:r>
    </w:p>
    <w:p w14:paraId="19215A17" w14:textId="77777777" w:rsidR="00D12A5D" w:rsidRPr="00D12A5D" w:rsidRDefault="00D12A5D" w:rsidP="00D12A5D">
      <w:pPr>
        <w:rPr>
          <w:b/>
          <w:bCs/>
        </w:rPr>
      </w:pPr>
      <w:r w:rsidRPr="00D12A5D">
        <w:rPr>
          <w:b/>
          <w:bCs/>
        </w:rPr>
        <w:t>2. System Design</w:t>
      </w:r>
    </w:p>
    <w:p w14:paraId="2F89E552" w14:textId="77777777" w:rsidR="00D12A5D" w:rsidRPr="00D12A5D" w:rsidRDefault="00D12A5D" w:rsidP="00D12A5D">
      <w:r w:rsidRPr="00D12A5D">
        <w:t>Although the technical team leads this phase, the BA still plays an important supporting role.</w:t>
      </w:r>
    </w:p>
    <w:p w14:paraId="582F40C5" w14:textId="6C66A377" w:rsidR="00D12A5D" w:rsidRPr="00D12A5D" w:rsidRDefault="00D12A5D" w:rsidP="00D12A5D">
      <w:r w:rsidRPr="00D12A5D">
        <w:t>BA Responsibilities:</w:t>
      </w:r>
    </w:p>
    <w:p w14:paraId="27D4B86F" w14:textId="77777777" w:rsidR="00D12A5D" w:rsidRPr="00D12A5D" w:rsidRDefault="00D12A5D" w:rsidP="00D12A5D">
      <w:pPr>
        <w:numPr>
          <w:ilvl w:val="0"/>
          <w:numId w:val="40"/>
        </w:numPr>
      </w:pPr>
      <w:r w:rsidRPr="00D12A5D">
        <w:t>Clarify functional and non-functional requirements to the design team.</w:t>
      </w:r>
    </w:p>
    <w:p w14:paraId="26B43F43" w14:textId="77777777" w:rsidR="00D12A5D" w:rsidRPr="00D12A5D" w:rsidRDefault="00D12A5D" w:rsidP="00D12A5D">
      <w:pPr>
        <w:numPr>
          <w:ilvl w:val="0"/>
          <w:numId w:val="40"/>
        </w:numPr>
      </w:pPr>
      <w:r w:rsidRPr="00D12A5D">
        <w:t>Participate in design meetings to ensure business needs are being interpreted correctly.</w:t>
      </w:r>
    </w:p>
    <w:p w14:paraId="6BEBA502" w14:textId="77777777" w:rsidR="00D12A5D" w:rsidRPr="00D12A5D" w:rsidRDefault="00D12A5D" w:rsidP="00D12A5D">
      <w:pPr>
        <w:numPr>
          <w:ilvl w:val="0"/>
          <w:numId w:val="40"/>
        </w:numPr>
      </w:pPr>
      <w:r w:rsidRPr="00D12A5D">
        <w:t>Help prepare data models, mock-ups, and wireframes.</w:t>
      </w:r>
    </w:p>
    <w:p w14:paraId="4461E6ED" w14:textId="77777777" w:rsidR="00D12A5D" w:rsidRPr="00CD46FE" w:rsidRDefault="00D12A5D" w:rsidP="00D12A5D">
      <w:pPr>
        <w:numPr>
          <w:ilvl w:val="0"/>
          <w:numId w:val="40"/>
        </w:numPr>
      </w:pPr>
      <w:r w:rsidRPr="00D12A5D">
        <w:t>Ensure all designs align with business goals.</w:t>
      </w:r>
    </w:p>
    <w:p w14:paraId="37E64800" w14:textId="76BE5429" w:rsidR="00D12A5D" w:rsidRPr="00D12A5D" w:rsidRDefault="00D12A5D" w:rsidP="00D12A5D">
      <w:r w:rsidRPr="00CD46FE">
        <w:t>Deliver:</w:t>
      </w:r>
    </w:p>
    <w:p w14:paraId="1864F2C8" w14:textId="77777777" w:rsidR="00D12A5D" w:rsidRPr="00D12A5D" w:rsidRDefault="00D12A5D" w:rsidP="00D12A5D">
      <w:pPr>
        <w:numPr>
          <w:ilvl w:val="0"/>
          <w:numId w:val="41"/>
        </w:numPr>
      </w:pPr>
      <w:r w:rsidRPr="00D12A5D">
        <w:t>Support in ER Diagram, Data Flow Diagram</w:t>
      </w:r>
    </w:p>
    <w:p w14:paraId="73C2A0C5" w14:textId="77777777" w:rsidR="00D12A5D" w:rsidRPr="00D12A5D" w:rsidRDefault="00D12A5D" w:rsidP="00D12A5D">
      <w:pPr>
        <w:numPr>
          <w:ilvl w:val="0"/>
          <w:numId w:val="41"/>
        </w:numPr>
      </w:pPr>
      <w:r w:rsidRPr="00D12A5D">
        <w:t>Validation of wireframes and prototypes</w:t>
      </w:r>
    </w:p>
    <w:p w14:paraId="3AE0440B" w14:textId="62A3FD06" w:rsidR="00D12A5D" w:rsidRPr="00D12A5D" w:rsidRDefault="00D12A5D" w:rsidP="00D12A5D">
      <w:pPr>
        <w:rPr>
          <w:b/>
          <w:bCs/>
        </w:rPr>
      </w:pPr>
      <w:r w:rsidRPr="00D12A5D">
        <w:rPr>
          <w:b/>
          <w:bCs/>
        </w:rPr>
        <w:t>3. Implementation (Coding)</w:t>
      </w:r>
    </w:p>
    <w:p w14:paraId="5E4A214A" w14:textId="77777777" w:rsidR="00D12A5D" w:rsidRPr="00CD46FE" w:rsidRDefault="00D12A5D" w:rsidP="00D12A5D">
      <w:r w:rsidRPr="00D12A5D">
        <w:t>This stage is mostly handled by developers. However, the BA ensures that development aligns with requirements.</w:t>
      </w:r>
    </w:p>
    <w:p w14:paraId="1F1004DB" w14:textId="15F11F4A" w:rsidR="00D12A5D" w:rsidRPr="00D12A5D" w:rsidRDefault="00D12A5D" w:rsidP="00D12A5D">
      <w:r w:rsidRPr="00D12A5D">
        <w:t>BA Responsibilities:</w:t>
      </w:r>
    </w:p>
    <w:p w14:paraId="44970732" w14:textId="77777777" w:rsidR="00D12A5D" w:rsidRPr="00D12A5D" w:rsidRDefault="00D12A5D" w:rsidP="00D12A5D">
      <w:pPr>
        <w:numPr>
          <w:ilvl w:val="0"/>
          <w:numId w:val="42"/>
        </w:numPr>
      </w:pPr>
      <w:r w:rsidRPr="00D12A5D">
        <w:t>Assist developers by clarifying business rules.</w:t>
      </w:r>
    </w:p>
    <w:p w14:paraId="70FBE77F" w14:textId="77777777" w:rsidR="00D12A5D" w:rsidRPr="00D12A5D" w:rsidRDefault="00D12A5D" w:rsidP="00D12A5D">
      <w:pPr>
        <w:numPr>
          <w:ilvl w:val="0"/>
          <w:numId w:val="42"/>
        </w:numPr>
      </w:pPr>
      <w:r w:rsidRPr="00D12A5D">
        <w:t>Respond to functional doubts or clarifications.</w:t>
      </w:r>
    </w:p>
    <w:p w14:paraId="05FBCAA4" w14:textId="77777777" w:rsidR="00D12A5D" w:rsidRPr="00CD46FE" w:rsidRDefault="00D12A5D" w:rsidP="00D12A5D">
      <w:pPr>
        <w:numPr>
          <w:ilvl w:val="0"/>
          <w:numId w:val="42"/>
        </w:numPr>
      </w:pPr>
      <w:r w:rsidRPr="00D12A5D">
        <w:lastRenderedPageBreak/>
        <w:t>Ensure developed features match documented requirements.</w:t>
      </w:r>
    </w:p>
    <w:p w14:paraId="351F1F83" w14:textId="77777777" w:rsidR="00D12A5D" w:rsidRPr="00CD46FE" w:rsidRDefault="00D12A5D" w:rsidP="00D12A5D">
      <w:r w:rsidRPr="00CD46FE">
        <w:t>Deliver:</w:t>
      </w:r>
    </w:p>
    <w:p w14:paraId="402CFE87" w14:textId="77777777" w:rsidR="00D12A5D" w:rsidRPr="00D12A5D" w:rsidRDefault="00D12A5D" w:rsidP="00D12A5D">
      <w:pPr>
        <w:numPr>
          <w:ilvl w:val="0"/>
          <w:numId w:val="43"/>
        </w:numPr>
      </w:pPr>
      <w:r w:rsidRPr="00D12A5D">
        <w:t>Clarification logs</w:t>
      </w:r>
    </w:p>
    <w:p w14:paraId="7B8027B8" w14:textId="6ACC0139" w:rsidR="00D12A5D" w:rsidRPr="00D12A5D" w:rsidRDefault="00D12A5D" w:rsidP="00D12A5D">
      <w:pPr>
        <w:numPr>
          <w:ilvl w:val="0"/>
          <w:numId w:val="43"/>
        </w:numPr>
      </w:pPr>
      <w:r w:rsidRPr="00D12A5D">
        <w:t>Functional review reports</w:t>
      </w:r>
    </w:p>
    <w:p w14:paraId="7E80BB58" w14:textId="3B139A54" w:rsidR="00D12A5D" w:rsidRPr="00D12A5D" w:rsidRDefault="00D12A5D" w:rsidP="00D12A5D">
      <w:pPr>
        <w:rPr>
          <w:b/>
          <w:bCs/>
        </w:rPr>
      </w:pPr>
      <w:r w:rsidRPr="00D12A5D">
        <w:rPr>
          <w:b/>
          <w:bCs/>
        </w:rPr>
        <w:t>4. Testing</w:t>
      </w:r>
    </w:p>
    <w:p w14:paraId="2BA028C3" w14:textId="77777777" w:rsidR="00D12A5D" w:rsidRPr="00D12A5D" w:rsidRDefault="00D12A5D" w:rsidP="00D12A5D">
      <w:r w:rsidRPr="00D12A5D">
        <w:t>BA helps verify and validate that the software meets business needs.</w:t>
      </w:r>
    </w:p>
    <w:p w14:paraId="3A489C2E" w14:textId="1950DCFD" w:rsidR="00D12A5D" w:rsidRPr="00D12A5D" w:rsidRDefault="00D12A5D" w:rsidP="00D12A5D">
      <w:r w:rsidRPr="00D12A5D">
        <w:t>BA Responsibilities:</w:t>
      </w:r>
    </w:p>
    <w:p w14:paraId="0E9C544D" w14:textId="77777777" w:rsidR="00D12A5D" w:rsidRPr="00D12A5D" w:rsidRDefault="00D12A5D" w:rsidP="00D12A5D">
      <w:pPr>
        <w:numPr>
          <w:ilvl w:val="0"/>
          <w:numId w:val="44"/>
        </w:numPr>
      </w:pPr>
      <w:r w:rsidRPr="00D12A5D">
        <w:t>Create or review test cases and test scenarios.</w:t>
      </w:r>
    </w:p>
    <w:p w14:paraId="1E5ABB4F" w14:textId="77777777" w:rsidR="00D12A5D" w:rsidRPr="00D12A5D" w:rsidRDefault="00D12A5D" w:rsidP="00D12A5D">
      <w:pPr>
        <w:numPr>
          <w:ilvl w:val="0"/>
          <w:numId w:val="44"/>
        </w:numPr>
      </w:pPr>
      <w:r w:rsidRPr="00D12A5D">
        <w:t>Perform functional or UAT testing.</w:t>
      </w:r>
    </w:p>
    <w:p w14:paraId="19D0750E" w14:textId="77777777" w:rsidR="00D12A5D" w:rsidRPr="00D12A5D" w:rsidRDefault="00D12A5D" w:rsidP="00D12A5D">
      <w:pPr>
        <w:numPr>
          <w:ilvl w:val="0"/>
          <w:numId w:val="44"/>
        </w:numPr>
      </w:pPr>
      <w:r w:rsidRPr="00D12A5D">
        <w:t>Validate results and ensure all features meet business expectations.</w:t>
      </w:r>
    </w:p>
    <w:p w14:paraId="6D276C21" w14:textId="77777777" w:rsidR="00D12A5D" w:rsidRPr="00D12A5D" w:rsidRDefault="00D12A5D" w:rsidP="00D12A5D">
      <w:pPr>
        <w:numPr>
          <w:ilvl w:val="0"/>
          <w:numId w:val="44"/>
        </w:numPr>
      </w:pPr>
      <w:r w:rsidRPr="00D12A5D">
        <w:t>Log and track defects raised during testing.</w:t>
      </w:r>
    </w:p>
    <w:p w14:paraId="38EEB47B" w14:textId="77777777" w:rsidR="00D12A5D" w:rsidRPr="00CD46FE" w:rsidRDefault="00D12A5D" w:rsidP="00D12A5D">
      <w:r w:rsidRPr="00CD46FE">
        <w:t>Deliver:</w:t>
      </w:r>
    </w:p>
    <w:p w14:paraId="7C9C8679" w14:textId="77777777" w:rsidR="00D12A5D" w:rsidRPr="00D12A5D" w:rsidRDefault="00D12A5D" w:rsidP="00D12A5D">
      <w:pPr>
        <w:numPr>
          <w:ilvl w:val="0"/>
          <w:numId w:val="45"/>
        </w:numPr>
      </w:pPr>
      <w:r w:rsidRPr="00D12A5D">
        <w:t>Test Cases</w:t>
      </w:r>
    </w:p>
    <w:p w14:paraId="1BDFD1E3" w14:textId="77777777" w:rsidR="00D12A5D" w:rsidRPr="00D12A5D" w:rsidRDefault="00D12A5D" w:rsidP="00D12A5D">
      <w:pPr>
        <w:numPr>
          <w:ilvl w:val="0"/>
          <w:numId w:val="45"/>
        </w:numPr>
      </w:pPr>
      <w:r w:rsidRPr="00D12A5D">
        <w:t>UAT Test Plan and Results</w:t>
      </w:r>
    </w:p>
    <w:p w14:paraId="792D854A" w14:textId="4D5A0CFF" w:rsidR="00D12A5D" w:rsidRPr="00D12A5D" w:rsidRDefault="00D12A5D" w:rsidP="00D12A5D">
      <w:pPr>
        <w:numPr>
          <w:ilvl w:val="0"/>
          <w:numId w:val="45"/>
        </w:numPr>
      </w:pPr>
      <w:r w:rsidRPr="00D12A5D">
        <w:t>Defect Logs and Sign-Off Reports</w:t>
      </w:r>
    </w:p>
    <w:p w14:paraId="625F5CFE" w14:textId="4BC30885" w:rsidR="00D12A5D" w:rsidRPr="00D12A5D" w:rsidRDefault="00D12A5D" w:rsidP="00D12A5D">
      <w:pPr>
        <w:rPr>
          <w:b/>
          <w:bCs/>
        </w:rPr>
      </w:pPr>
      <w:r w:rsidRPr="00D12A5D">
        <w:rPr>
          <w:b/>
          <w:bCs/>
        </w:rPr>
        <w:t>5. Deployment</w:t>
      </w:r>
    </w:p>
    <w:p w14:paraId="7F7F78E0" w14:textId="77777777" w:rsidR="00D12A5D" w:rsidRPr="00D12A5D" w:rsidRDefault="00D12A5D" w:rsidP="00D12A5D">
      <w:r w:rsidRPr="00D12A5D">
        <w:t>This is the go-live phase when the system is made available to users.</w:t>
      </w:r>
    </w:p>
    <w:p w14:paraId="584D2C33" w14:textId="093D2CBC" w:rsidR="00D12A5D" w:rsidRPr="00D12A5D" w:rsidRDefault="00D12A5D" w:rsidP="00D12A5D">
      <w:r w:rsidRPr="00D12A5D">
        <w:t>BA Responsibilities:</w:t>
      </w:r>
    </w:p>
    <w:p w14:paraId="23A58010" w14:textId="77777777" w:rsidR="00D12A5D" w:rsidRPr="00D12A5D" w:rsidRDefault="00D12A5D" w:rsidP="00D12A5D">
      <w:pPr>
        <w:numPr>
          <w:ilvl w:val="0"/>
          <w:numId w:val="46"/>
        </w:numPr>
      </w:pPr>
      <w:r w:rsidRPr="00D12A5D">
        <w:t>Coordinate with stakeholders and teams to prepare for go-live.</w:t>
      </w:r>
    </w:p>
    <w:p w14:paraId="1F2EAFFE" w14:textId="77777777" w:rsidR="00D12A5D" w:rsidRPr="00D12A5D" w:rsidRDefault="00D12A5D" w:rsidP="00D12A5D">
      <w:pPr>
        <w:numPr>
          <w:ilvl w:val="0"/>
          <w:numId w:val="46"/>
        </w:numPr>
      </w:pPr>
      <w:r w:rsidRPr="00D12A5D">
        <w:t>Train end-users (if needed) or prepare user manuals.</w:t>
      </w:r>
    </w:p>
    <w:p w14:paraId="4EC4CAF7" w14:textId="77777777" w:rsidR="00D12A5D" w:rsidRPr="00CD46FE" w:rsidRDefault="00D12A5D" w:rsidP="00D12A5D">
      <w:pPr>
        <w:numPr>
          <w:ilvl w:val="0"/>
          <w:numId w:val="46"/>
        </w:numPr>
      </w:pPr>
      <w:r w:rsidRPr="00D12A5D">
        <w:t>Ensure all business objectives are met before deployment.</w:t>
      </w:r>
    </w:p>
    <w:p w14:paraId="0E23DEDA" w14:textId="5ABE6F96" w:rsidR="00D12A5D" w:rsidRPr="00D12A5D" w:rsidRDefault="00D12A5D" w:rsidP="00D12A5D">
      <w:r w:rsidRPr="00CD46FE">
        <w:t>Deliver:</w:t>
      </w:r>
    </w:p>
    <w:p w14:paraId="1128F77D" w14:textId="77777777" w:rsidR="00D12A5D" w:rsidRPr="00D12A5D" w:rsidRDefault="00D12A5D" w:rsidP="00D12A5D">
      <w:pPr>
        <w:numPr>
          <w:ilvl w:val="0"/>
          <w:numId w:val="47"/>
        </w:numPr>
      </w:pPr>
      <w:r w:rsidRPr="00D12A5D">
        <w:t>Go-live checklist</w:t>
      </w:r>
    </w:p>
    <w:p w14:paraId="6BAB22EA" w14:textId="77777777" w:rsidR="00D12A5D" w:rsidRPr="00D12A5D" w:rsidRDefault="00D12A5D" w:rsidP="00D12A5D">
      <w:pPr>
        <w:numPr>
          <w:ilvl w:val="0"/>
          <w:numId w:val="47"/>
        </w:numPr>
      </w:pPr>
      <w:r w:rsidRPr="00D12A5D">
        <w:t>User training material</w:t>
      </w:r>
    </w:p>
    <w:p w14:paraId="3FAA36CF" w14:textId="6AF66228" w:rsidR="00D12A5D" w:rsidRPr="00CD46FE" w:rsidRDefault="00D12A5D" w:rsidP="00D12A5D">
      <w:pPr>
        <w:numPr>
          <w:ilvl w:val="0"/>
          <w:numId w:val="47"/>
        </w:numPr>
      </w:pPr>
      <w:r w:rsidRPr="00D12A5D">
        <w:t>Deployment Sign-off</w:t>
      </w:r>
    </w:p>
    <w:p w14:paraId="20A1220D" w14:textId="60628C38" w:rsidR="00D12A5D" w:rsidRPr="00D12A5D" w:rsidRDefault="00D12A5D" w:rsidP="00D12A5D">
      <w:r w:rsidRPr="00D12A5D">
        <w:rPr>
          <w:b/>
          <w:bCs/>
        </w:rPr>
        <w:t xml:space="preserve"> 6. Maintenance</w:t>
      </w:r>
    </w:p>
    <w:p w14:paraId="60A40298" w14:textId="77777777" w:rsidR="00D12A5D" w:rsidRPr="00D12A5D" w:rsidRDefault="00D12A5D" w:rsidP="00D12A5D">
      <w:r w:rsidRPr="00D12A5D">
        <w:t>After deployment, issues may arise or new enhancements may be required.</w:t>
      </w:r>
    </w:p>
    <w:p w14:paraId="0F047210" w14:textId="1892C4E4" w:rsidR="00D12A5D" w:rsidRPr="00D12A5D" w:rsidRDefault="00D12A5D" w:rsidP="00D12A5D">
      <w:r w:rsidRPr="00D12A5D">
        <w:t xml:space="preserve"> BA Responsibilities:</w:t>
      </w:r>
    </w:p>
    <w:p w14:paraId="3898986B" w14:textId="77777777" w:rsidR="00D12A5D" w:rsidRPr="00D12A5D" w:rsidRDefault="00D12A5D" w:rsidP="00D12A5D">
      <w:pPr>
        <w:numPr>
          <w:ilvl w:val="0"/>
          <w:numId w:val="48"/>
        </w:numPr>
      </w:pPr>
      <w:r w:rsidRPr="00D12A5D">
        <w:lastRenderedPageBreak/>
        <w:t>Gather feedback from users.</w:t>
      </w:r>
    </w:p>
    <w:p w14:paraId="511C1B16" w14:textId="77777777" w:rsidR="00D12A5D" w:rsidRPr="00D12A5D" w:rsidRDefault="00D12A5D" w:rsidP="00D12A5D">
      <w:pPr>
        <w:numPr>
          <w:ilvl w:val="0"/>
          <w:numId w:val="48"/>
        </w:numPr>
      </w:pPr>
      <w:r w:rsidRPr="00D12A5D">
        <w:t>Document change requests or enhancement needs.</w:t>
      </w:r>
    </w:p>
    <w:p w14:paraId="3E47E925" w14:textId="77777777" w:rsidR="00D12A5D" w:rsidRPr="00D12A5D" w:rsidRDefault="00D12A5D" w:rsidP="00D12A5D">
      <w:pPr>
        <w:numPr>
          <w:ilvl w:val="0"/>
          <w:numId w:val="48"/>
        </w:numPr>
      </w:pPr>
      <w:r w:rsidRPr="00D12A5D">
        <w:t>Conduct impact analysis for any proposed changes.</w:t>
      </w:r>
    </w:p>
    <w:p w14:paraId="5903AC7C" w14:textId="77777777" w:rsidR="00CD46FE" w:rsidRDefault="00D12A5D" w:rsidP="00CD46FE">
      <w:pPr>
        <w:numPr>
          <w:ilvl w:val="0"/>
          <w:numId w:val="48"/>
        </w:numPr>
      </w:pPr>
      <w:r w:rsidRPr="00D12A5D">
        <w:t>Update RTM and help with next phases if changes are made.</w:t>
      </w:r>
    </w:p>
    <w:p w14:paraId="09208BB3" w14:textId="28DD9E03" w:rsidR="00D12A5D" w:rsidRPr="00CD46FE" w:rsidRDefault="00D12A5D" w:rsidP="00CD46FE">
      <w:r w:rsidRPr="00CD46FE">
        <w:t>Deliver:</w:t>
      </w:r>
    </w:p>
    <w:p w14:paraId="09E98C22" w14:textId="77777777" w:rsidR="00D12A5D" w:rsidRPr="00D12A5D" w:rsidRDefault="00D12A5D" w:rsidP="00D12A5D">
      <w:pPr>
        <w:numPr>
          <w:ilvl w:val="0"/>
          <w:numId w:val="49"/>
        </w:numPr>
      </w:pPr>
      <w:r w:rsidRPr="00D12A5D">
        <w:t>Change Request Document</w:t>
      </w:r>
    </w:p>
    <w:p w14:paraId="5FB1A607" w14:textId="77777777" w:rsidR="00D12A5D" w:rsidRPr="00D12A5D" w:rsidRDefault="00D12A5D" w:rsidP="00D12A5D">
      <w:pPr>
        <w:numPr>
          <w:ilvl w:val="0"/>
          <w:numId w:val="49"/>
        </w:numPr>
      </w:pPr>
      <w:r w:rsidRPr="00D12A5D">
        <w:t>Feedback Reports</w:t>
      </w:r>
    </w:p>
    <w:p w14:paraId="3D3B44CB" w14:textId="77777777" w:rsidR="00D12A5D" w:rsidRPr="00D12A5D" w:rsidRDefault="00D12A5D" w:rsidP="00D12A5D">
      <w:pPr>
        <w:numPr>
          <w:ilvl w:val="0"/>
          <w:numId w:val="49"/>
        </w:numPr>
      </w:pPr>
      <w:r w:rsidRPr="00D12A5D">
        <w:t>Updated BRD or FRD</w:t>
      </w:r>
    </w:p>
    <w:p w14:paraId="0FF86C43" w14:textId="77777777" w:rsidR="00CD46FE" w:rsidRPr="00CD46FE" w:rsidRDefault="00CD46FE" w:rsidP="00CD46FE">
      <w:r w:rsidRPr="00CD46FE">
        <w:rPr>
          <w:b/>
          <w:bCs/>
        </w:rPr>
        <w:t>Why BA is Critical in Waterfall?</w:t>
      </w:r>
    </w:p>
    <w:p w14:paraId="485DFE9C" w14:textId="77777777" w:rsidR="00CD46FE" w:rsidRPr="00CD46FE" w:rsidRDefault="00CD46FE" w:rsidP="00CD46FE">
      <w:pPr>
        <w:numPr>
          <w:ilvl w:val="0"/>
          <w:numId w:val="50"/>
        </w:numPr>
      </w:pPr>
      <w:r w:rsidRPr="00CD46FE">
        <w:t>Prevents Costly Changes: Since Waterfall is not iterative, BAs ensure requirements are 100% clear upfront.</w:t>
      </w:r>
    </w:p>
    <w:p w14:paraId="58FD9052" w14:textId="77777777" w:rsidR="00CD46FE" w:rsidRPr="00CD46FE" w:rsidRDefault="00CD46FE" w:rsidP="00CD46FE">
      <w:pPr>
        <w:numPr>
          <w:ilvl w:val="0"/>
          <w:numId w:val="50"/>
        </w:numPr>
      </w:pPr>
      <w:r w:rsidRPr="00CD46FE">
        <w:t>Bridge Between Business &amp; IT: Ensures developers build what the business actually needs.</w:t>
      </w:r>
    </w:p>
    <w:p w14:paraId="129677FA" w14:textId="77777777" w:rsidR="00CD46FE" w:rsidRPr="00CD46FE" w:rsidRDefault="00CD46FE" w:rsidP="00CD46FE">
      <w:pPr>
        <w:numPr>
          <w:ilvl w:val="0"/>
          <w:numId w:val="50"/>
        </w:numPr>
      </w:pPr>
      <w:r w:rsidRPr="00CD46FE">
        <w:t>Reduces Risks: Proper documentation = fewer surprises in UAT.</w:t>
      </w:r>
    </w:p>
    <w:p w14:paraId="673B2973" w14:textId="77777777" w:rsidR="00657ACF" w:rsidRDefault="00657ACF" w:rsidP="00B278F5"/>
    <w:p w14:paraId="4FA69862" w14:textId="6098F6A6" w:rsidR="00B278F5" w:rsidRPr="00B278F5" w:rsidRDefault="00B278F5" w:rsidP="00B278F5">
      <w:pPr>
        <w:rPr>
          <w:b/>
          <w:bCs/>
        </w:rPr>
      </w:pPr>
      <w:r w:rsidRPr="00B278F5">
        <w:rPr>
          <w:b/>
          <w:bCs/>
        </w:rPr>
        <w:t>Q9. What is conflict management? Explain using Thomas – Kilmann technique.</w:t>
      </w:r>
    </w:p>
    <w:p w14:paraId="66BF1FFF" w14:textId="004A4981" w:rsidR="00B278F5" w:rsidRPr="00B278F5" w:rsidRDefault="00B278F5" w:rsidP="00B278F5">
      <w:pPr>
        <w:rPr>
          <w:b/>
          <w:bCs/>
        </w:rPr>
      </w:pPr>
      <w:r w:rsidRPr="00B278F5">
        <w:rPr>
          <w:b/>
          <w:bCs/>
        </w:rPr>
        <w:t>Ans:</w:t>
      </w:r>
    </w:p>
    <w:p w14:paraId="77B183B7" w14:textId="77777777" w:rsidR="00B278F5" w:rsidRPr="00D74EB3" w:rsidRDefault="00B278F5" w:rsidP="00B278F5">
      <w:r w:rsidRPr="00D74EB3">
        <w:t>Conflict happens when two or more people disagree due to differences in opinions, goals, or approaches.</w:t>
      </w:r>
    </w:p>
    <w:p w14:paraId="4D61F7CB" w14:textId="426C0D8C" w:rsidR="00B278F5" w:rsidRPr="00D74EB3" w:rsidRDefault="00B278F5" w:rsidP="00B278F5">
      <w:pPr>
        <w:pStyle w:val="ListParagraph"/>
        <w:numPr>
          <w:ilvl w:val="0"/>
          <w:numId w:val="37"/>
        </w:numPr>
      </w:pPr>
      <w:r w:rsidRPr="00D74EB3">
        <w:t>Identifying conflict.</w:t>
      </w:r>
    </w:p>
    <w:p w14:paraId="1E877A51" w14:textId="52B1283E" w:rsidR="00B278F5" w:rsidRPr="00D74EB3" w:rsidRDefault="00B278F5" w:rsidP="00B278F5">
      <w:pPr>
        <w:pStyle w:val="ListParagraph"/>
        <w:numPr>
          <w:ilvl w:val="0"/>
          <w:numId w:val="37"/>
        </w:numPr>
      </w:pPr>
      <w:r w:rsidRPr="00D74EB3">
        <w:t>Understanding its nature.</w:t>
      </w:r>
    </w:p>
    <w:p w14:paraId="3AA2489A" w14:textId="633CB41D" w:rsidR="00B278F5" w:rsidRPr="00D74EB3" w:rsidRDefault="00B278F5" w:rsidP="00B278F5">
      <w:pPr>
        <w:pStyle w:val="ListParagraph"/>
        <w:numPr>
          <w:ilvl w:val="0"/>
          <w:numId w:val="37"/>
        </w:numPr>
      </w:pPr>
      <w:r w:rsidRPr="00D74EB3">
        <w:t>Taking suitable steps to resolve or manage it in a positive way.</w:t>
      </w:r>
    </w:p>
    <w:p w14:paraId="426C9A07" w14:textId="7742E8E3" w:rsidR="00B278F5" w:rsidRPr="00D74EB3" w:rsidRDefault="00B278F5" w:rsidP="00B278F5">
      <w:r w:rsidRPr="00D74EB3">
        <w:t>The </w:t>
      </w:r>
      <w:bookmarkStart w:id="0" w:name="_Hlk199510302"/>
      <w:r w:rsidRPr="00D74EB3">
        <w:t xml:space="preserve">Thomas-Kilmann Conflict Mode Instrument </w:t>
      </w:r>
      <w:bookmarkEnd w:id="0"/>
      <w:r w:rsidRPr="00D74EB3">
        <w:t>(TKI) helps identify 5 strategies based on two dimensions to handle conflicts effectively.</w:t>
      </w:r>
    </w:p>
    <w:tbl>
      <w:tblPr>
        <w:tblStyle w:val="TableGrid"/>
        <w:tblW w:w="8993" w:type="dxa"/>
        <w:tblLook w:val="04A0" w:firstRow="1" w:lastRow="0" w:firstColumn="1" w:lastColumn="0" w:noHBand="0" w:noVBand="1"/>
      </w:tblPr>
      <w:tblGrid>
        <w:gridCol w:w="2300"/>
        <w:gridCol w:w="6693"/>
      </w:tblGrid>
      <w:tr w:rsidR="00B278F5" w:rsidRPr="00B278F5" w14:paraId="44172057" w14:textId="77777777" w:rsidTr="00B278F5">
        <w:trPr>
          <w:trHeight w:val="582"/>
        </w:trPr>
        <w:tc>
          <w:tcPr>
            <w:tcW w:w="0" w:type="auto"/>
            <w:hideMark/>
          </w:tcPr>
          <w:p w14:paraId="0446AB3C" w14:textId="77777777" w:rsidR="00B278F5" w:rsidRPr="00B278F5" w:rsidRDefault="00B278F5" w:rsidP="00B278F5">
            <w:pPr>
              <w:spacing w:after="160" w:line="278" w:lineRule="auto"/>
              <w:jc w:val="both"/>
              <w:rPr>
                <w:b/>
                <w:bCs/>
              </w:rPr>
            </w:pPr>
            <w:r w:rsidRPr="00B278F5">
              <w:rPr>
                <w:b/>
                <w:bCs/>
              </w:rPr>
              <w:t>Dimension</w:t>
            </w:r>
          </w:p>
        </w:tc>
        <w:tc>
          <w:tcPr>
            <w:tcW w:w="0" w:type="auto"/>
            <w:hideMark/>
          </w:tcPr>
          <w:p w14:paraId="2623BD05" w14:textId="77777777" w:rsidR="00B278F5" w:rsidRPr="00B278F5" w:rsidRDefault="00B278F5" w:rsidP="00B278F5">
            <w:pPr>
              <w:spacing w:after="160" w:line="278" w:lineRule="auto"/>
              <w:jc w:val="both"/>
              <w:rPr>
                <w:b/>
                <w:bCs/>
              </w:rPr>
            </w:pPr>
            <w:r w:rsidRPr="00B278F5">
              <w:rPr>
                <w:b/>
                <w:bCs/>
              </w:rPr>
              <w:t>Meaning</w:t>
            </w:r>
          </w:p>
        </w:tc>
      </w:tr>
      <w:tr w:rsidR="00B278F5" w:rsidRPr="00B278F5" w14:paraId="40A54C04" w14:textId="77777777" w:rsidTr="00B278F5">
        <w:trPr>
          <w:trHeight w:val="582"/>
        </w:trPr>
        <w:tc>
          <w:tcPr>
            <w:tcW w:w="0" w:type="auto"/>
            <w:hideMark/>
          </w:tcPr>
          <w:p w14:paraId="464073EF" w14:textId="77777777" w:rsidR="00B278F5" w:rsidRPr="00B278F5" w:rsidRDefault="00B278F5" w:rsidP="00B278F5">
            <w:pPr>
              <w:spacing w:after="160" w:line="278" w:lineRule="auto"/>
              <w:jc w:val="both"/>
            </w:pPr>
            <w:r w:rsidRPr="00B278F5">
              <w:rPr>
                <w:b/>
                <w:bCs/>
              </w:rPr>
              <w:t>Assertiveness</w:t>
            </w:r>
          </w:p>
        </w:tc>
        <w:tc>
          <w:tcPr>
            <w:tcW w:w="0" w:type="auto"/>
            <w:hideMark/>
          </w:tcPr>
          <w:p w14:paraId="31AC78DC" w14:textId="77777777" w:rsidR="00B278F5" w:rsidRPr="00B278F5" w:rsidRDefault="00B278F5" w:rsidP="00B278F5">
            <w:pPr>
              <w:spacing w:after="160" w:line="278" w:lineRule="auto"/>
              <w:jc w:val="both"/>
            </w:pPr>
            <w:r w:rsidRPr="00B278F5">
              <w:t>How much you try to satisfy your own needs</w:t>
            </w:r>
          </w:p>
        </w:tc>
      </w:tr>
      <w:tr w:rsidR="00B278F5" w:rsidRPr="00B278F5" w14:paraId="066943EA" w14:textId="77777777" w:rsidTr="00B278F5">
        <w:trPr>
          <w:trHeight w:val="582"/>
        </w:trPr>
        <w:tc>
          <w:tcPr>
            <w:tcW w:w="0" w:type="auto"/>
            <w:hideMark/>
          </w:tcPr>
          <w:p w14:paraId="206202DB" w14:textId="77777777" w:rsidR="00B278F5" w:rsidRPr="00B278F5" w:rsidRDefault="00B278F5" w:rsidP="00B278F5">
            <w:pPr>
              <w:spacing w:after="160" w:line="278" w:lineRule="auto"/>
              <w:jc w:val="both"/>
            </w:pPr>
            <w:r w:rsidRPr="00B278F5">
              <w:rPr>
                <w:b/>
                <w:bCs/>
              </w:rPr>
              <w:t>Cooperativeness</w:t>
            </w:r>
          </w:p>
        </w:tc>
        <w:tc>
          <w:tcPr>
            <w:tcW w:w="0" w:type="auto"/>
            <w:hideMark/>
          </w:tcPr>
          <w:p w14:paraId="6B145762" w14:textId="77777777" w:rsidR="00B278F5" w:rsidRPr="00B278F5" w:rsidRDefault="00B278F5" w:rsidP="00B278F5">
            <w:pPr>
              <w:spacing w:after="160" w:line="278" w:lineRule="auto"/>
              <w:jc w:val="both"/>
            </w:pPr>
            <w:r w:rsidRPr="00B278F5">
              <w:t>How much you try to satisfy the other person's needs</w:t>
            </w:r>
          </w:p>
        </w:tc>
      </w:tr>
    </w:tbl>
    <w:p w14:paraId="5FD6A0E4" w14:textId="0A9E987A" w:rsidR="00B278F5" w:rsidRDefault="00B278F5" w:rsidP="00B278F5">
      <w:pPr>
        <w:jc w:val="both"/>
      </w:pPr>
    </w:p>
    <w:p w14:paraId="5FC709B9" w14:textId="0A68FCE7" w:rsidR="00FF2AA8" w:rsidRPr="00FF2AA8" w:rsidRDefault="00FF2AA8" w:rsidP="00FF2AA8">
      <w:pPr>
        <w:jc w:val="both"/>
      </w:pPr>
      <w:r w:rsidRPr="00FF2AA8">
        <w:rPr>
          <w:b/>
          <w:bCs/>
        </w:rPr>
        <w:t xml:space="preserve">The Five Conflict Management </w:t>
      </w:r>
      <w:r w:rsidR="00D74EB3" w:rsidRPr="00D74EB3">
        <w:rPr>
          <w:b/>
          <w:bCs/>
        </w:rPr>
        <w:t>Thomas-Kilmann Conflict Mode Instrument</w:t>
      </w:r>
    </w:p>
    <w:p w14:paraId="71CCF424" w14:textId="4DE479AA" w:rsidR="00FF2AA8" w:rsidRPr="00FF2AA8" w:rsidRDefault="00FF2AA8" w:rsidP="00FF2AA8">
      <w:pPr>
        <w:jc w:val="both"/>
        <w:rPr>
          <w:b/>
          <w:bCs/>
        </w:rPr>
      </w:pPr>
      <w:r w:rsidRPr="00FF2AA8">
        <w:rPr>
          <w:b/>
          <w:bCs/>
        </w:rPr>
        <w:lastRenderedPageBreak/>
        <w:t>1. Competing (High Assertiveness, Low Cooperativeness)</w:t>
      </w:r>
    </w:p>
    <w:p w14:paraId="5EBF0588" w14:textId="77777777" w:rsidR="00FF2AA8" w:rsidRPr="00FF2AA8" w:rsidRDefault="00FF2AA8" w:rsidP="00FF2AA8">
      <w:pPr>
        <w:numPr>
          <w:ilvl w:val="0"/>
          <w:numId w:val="51"/>
        </w:numPr>
        <w:jc w:val="both"/>
      </w:pPr>
      <w:r w:rsidRPr="00FF2AA8">
        <w:t>You push your own views without considering others.</w:t>
      </w:r>
    </w:p>
    <w:p w14:paraId="6144275E" w14:textId="77777777" w:rsidR="00FF2AA8" w:rsidRPr="00FF2AA8" w:rsidRDefault="00FF2AA8" w:rsidP="00FF2AA8">
      <w:pPr>
        <w:numPr>
          <w:ilvl w:val="0"/>
          <w:numId w:val="51"/>
        </w:numPr>
        <w:jc w:val="both"/>
      </w:pPr>
      <w:r w:rsidRPr="00FF2AA8">
        <w:t>Useful when quick, decisive action is needed.</w:t>
      </w:r>
    </w:p>
    <w:p w14:paraId="0EA72FBF" w14:textId="37FF8096" w:rsidR="00FF2AA8" w:rsidRPr="00FF2AA8" w:rsidRDefault="00FF2AA8" w:rsidP="00FF2AA8">
      <w:pPr>
        <w:numPr>
          <w:ilvl w:val="0"/>
          <w:numId w:val="51"/>
        </w:numPr>
        <w:jc w:val="both"/>
      </w:pPr>
      <w:r w:rsidRPr="00FF2AA8">
        <w:t>Risk: May damage relationships.</w:t>
      </w:r>
    </w:p>
    <w:p w14:paraId="3EDF69C2" w14:textId="77777777" w:rsidR="00FF2AA8" w:rsidRPr="00FF2AA8" w:rsidRDefault="00FF2AA8" w:rsidP="00FF2AA8">
      <w:pPr>
        <w:jc w:val="both"/>
      </w:pPr>
      <w:r w:rsidRPr="00FF2AA8">
        <w:t>Example: A project manager insists on following the original deadline despite team objections.</w:t>
      </w:r>
    </w:p>
    <w:p w14:paraId="58A032B5" w14:textId="52E5436B" w:rsidR="00FF2AA8" w:rsidRPr="00FF2AA8" w:rsidRDefault="00FF2AA8" w:rsidP="00FF2AA8">
      <w:pPr>
        <w:jc w:val="both"/>
        <w:rPr>
          <w:b/>
          <w:bCs/>
        </w:rPr>
      </w:pPr>
      <w:r w:rsidRPr="00FF2AA8">
        <w:rPr>
          <w:b/>
          <w:bCs/>
        </w:rPr>
        <w:t>2. Avoiding (Low Assertiveness, Low Cooperativeness)</w:t>
      </w:r>
    </w:p>
    <w:p w14:paraId="14C62B77" w14:textId="77777777" w:rsidR="00FF2AA8" w:rsidRPr="00FF2AA8" w:rsidRDefault="00FF2AA8" w:rsidP="00FF2AA8">
      <w:pPr>
        <w:numPr>
          <w:ilvl w:val="0"/>
          <w:numId w:val="52"/>
        </w:numPr>
        <w:jc w:val="both"/>
      </w:pPr>
      <w:r w:rsidRPr="00FF2AA8">
        <w:t>You ignore or withdraw from the conflict.</w:t>
      </w:r>
    </w:p>
    <w:p w14:paraId="117E2251" w14:textId="77777777" w:rsidR="00FF2AA8" w:rsidRPr="00FF2AA8" w:rsidRDefault="00FF2AA8" w:rsidP="00FF2AA8">
      <w:pPr>
        <w:numPr>
          <w:ilvl w:val="0"/>
          <w:numId w:val="52"/>
        </w:numPr>
        <w:jc w:val="both"/>
      </w:pPr>
      <w:r w:rsidRPr="00FF2AA8">
        <w:t>Useful when the issue is minor or when emotions are high.</w:t>
      </w:r>
    </w:p>
    <w:p w14:paraId="2EF725BD" w14:textId="485A1F86" w:rsidR="00FF2AA8" w:rsidRPr="00FF2AA8" w:rsidRDefault="00FF2AA8" w:rsidP="00FF2AA8">
      <w:pPr>
        <w:numPr>
          <w:ilvl w:val="0"/>
          <w:numId w:val="52"/>
        </w:numPr>
        <w:jc w:val="both"/>
      </w:pPr>
      <w:r w:rsidRPr="00FF2AA8">
        <w:t>Risk: Problems can become worse over time.</w:t>
      </w:r>
    </w:p>
    <w:p w14:paraId="5A6F92DC" w14:textId="77777777" w:rsidR="00FF2AA8" w:rsidRPr="00FF2AA8" w:rsidRDefault="00FF2AA8" w:rsidP="00FF2AA8">
      <w:pPr>
        <w:jc w:val="both"/>
      </w:pPr>
      <w:r w:rsidRPr="00FF2AA8">
        <w:t>Example: A team member stays silent during a heated debate to avoid confrontation.</w:t>
      </w:r>
    </w:p>
    <w:p w14:paraId="162FF9E7" w14:textId="5D14DBB0" w:rsidR="00FF2AA8" w:rsidRPr="00FF2AA8" w:rsidRDefault="00FF2AA8" w:rsidP="00FF2AA8">
      <w:pPr>
        <w:jc w:val="both"/>
        <w:rPr>
          <w:b/>
          <w:bCs/>
        </w:rPr>
      </w:pPr>
      <w:r w:rsidRPr="00FF2AA8">
        <w:rPr>
          <w:b/>
          <w:bCs/>
        </w:rPr>
        <w:t>3. Collaborating (High Assertiveness, High Cooperativeness)</w:t>
      </w:r>
    </w:p>
    <w:p w14:paraId="4992D24F" w14:textId="77777777" w:rsidR="00FF2AA8" w:rsidRPr="00FF2AA8" w:rsidRDefault="00FF2AA8" w:rsidP="00FF2AA8">
      <w:pPr>
        <w:numPr>
          <w:ilvl w:val="0"/>
          <w:numId w:val="53"/>
        </w:numPr>
        <w:jc w:val="both"/>
      </w:pPr>
      <w:r w:rsidRPr="00FF2AA8">
        <w:t>You work with others to find a win-win solution.</w:t>
      </w:r>
    </w:p>
    <w:p w14:paraId="209AEDCD" w14:textId="77777777" w:rsidR="00FF2AA8" w:rsidRPr="00FF2AA8" w:rsidRDefault="00FF2AA8" w:rsidP="00FF2AA8">
      <w:pPr>
        <w:numPr>
          <w:ilvl w:val="0"/>
          <w:numId w:val="53"/>
        </w:numPr>
        <w:jc w:val="both"/>
      </w:pPr>
      <w:r w:rsidRPr="00FF2AA8">
        <w:t>Takes time but builds strong relationships.</w:t>
      </w:r>
    </w:p>
    <w:p w14:paraId="72A1A7CA" w14:textId="4CB9B6F0" w:rsidR="00FF2AA8" w:rsidRPr="00FF2AA8" w:rsidRDefault="00FF2AA8" w:rsidP="00FF2AA8">
      <w:pPr>
        <w:numPr>
          <w:ilvl w:val="0"/>
          <w:numId w:val="53"/>
        </w:numPr>
        <w:jc w:val="both"/>
      </w:pPr>
      <w:r w:rsidRPr="00FF2AA8">
        <w:t>Best for long-term and complex problems.</w:t>
      </w:r>
    </w:p>
    <w:p w14:paraId="3EAED3D0" w14:textId="77777777" w:rsidR="00FF2AA8" w:rsidRPr="00FF2AA8" w:rsidRDefault="00FF2AA8" w:rsidP="00FF2AA8">
      <w:pPr>
        <w:jc w:val="both"/>
      </w:pPr>
      <w:r w:rsidRPr="00FF2AA8">
        <w:t>Example: A BA and developer discuss both technical and business needs to find the best solution for a feature.</w:t>
      </w:r>
    </w:p>
    <w:p w14:paraId="391C3A81" w14:textId="584A5A7E" w:rsidR="00FF2AA8" w:rsidRPr="00FF2AA8" w:rsidRDefault="00FF2AA8" w:rsidP="00FF2AA8">
      <w:pPr>
        <w:jc w:val="both"/>
        <w:rPr>
          <w:b/>
          <w:bCs/>
        </w:rPr>
      </w:pPr>
      <w:r w:rsidRPr="00FF2AA8">
        <w:rPr>
          <w:b/>
          <w:bCs/>
        </w:rPr>
        <w:t>4. Accommodating (Low Assertiveness, High Cooperativeness)</w:t>
      </w:r>
    </w:p>
    <w:p w14:paraId="0AFD3A90" w14:textId="77777777" w:rsidR="00FF2AA8" w:rsidRPr="00FF2AA8" w:rsidRDefault="00FF2AA8" w:rsidP="00FF2AA8">
      <w:pPr>
        <w:numPr>
          <w:ilvl w:val="0"/>
          <w:numId w:val="54"/>
        </w:numPr>
        <w:jc w:val="both"/>
      </w:pPr>
      <w:r w:rsidRPr="00FF2AA8">
        <w:t>You let the other person have their way.</w:t>
      </w:r>
    </w:p>
    <w:p w14:paraId="2FBC55AB" w14:textId="77777777" w:rsidR="00FF2AA8" w:rsidRPr="00FF2AA8" w:rsidRDefault="00FF2AA8" w:rsidP="00FF2AA8">
      <w:pPr>
        <w:numPr>
          <w:ilvl w:val="0"/>
          <w:numId w:val="54"/>
        </w:numPr>
        <w:jc w:val="both"/>
      </w:pPr>
      <w:r w:rsidRPr="00FF2AA8">
        <w:t>Useful when preserving harmony is more important than the issue itself.</w:t>
      </w:r>
    </w:p>
    <w:p w14:paraId="672F532A" w14:textId="68C66CFC" w:rsidR="00FF2AA8" w:rsidRPr="00FF2AA8" w:rsidRDefault="00FF2AA8" w:rsidP="00FF2AA8">
      <w:pPr>
        <w:numPr>
          <w:ilvl w:val="0"/>
          <w:numId w:val="54"/>
        </w:numPr>
        <w:jc w:val="both"/>
      </w:pPr>
      <w:r w:rsidRPr="00FF2AA8">
        <w:t>Risk: Your own needs may be ignored.</w:t>
      </w:r>
    </w:p>
    <w:p w14:paraId="1D966E7E" w14:textId="77777777" w:rsidR="00FF2AA8" w:rsidRPr="00FF2AA8" w:rsidRDefault="00FF2AA8" w:rsidP="00FF2AA8">
      <w:pPr>
        <w:jc w:val="both"/>
      </w:pPr>
      <w:r w:rsidRPr="00FF2AA8">
        <w:t>Example: A junior analyst agrees with a senior manager’s approach despite having a better idea.</w:t>
      </w:r>
    </w:p>
    <w:p w14:paraId="02EB9D52" w14:textId="48CFA337" w:rsidR="00FF2AA8" w:rsidRPr="00FF2AA8" w:rsidRDefault="00FF2AA8" w:rsidP="00FF2AA8">
      <w:pPr>
        <w:jc w:val="both"/>
        <w:rPr>
          <w:b/>
          <w:bCs/>
        </w:rPr>
      </w:pPr>
      <w:r w:rsidRPr="00FF2AA8">
        <w:rPr>
          <w:b/>
          <w:bCs/>
        </w:rPr>
        <w:t>5.  Compromising (Moderate Assertiveness, Moderate Cooperativeness)</w:t>
      </w:r>
    </w:p>
    <w:p w14:paraId="23FF0D29" w14:textId="77777777" w:rsidR="00FF2AA8" w:rsidRPr="00FF2AA8" w:rsidRDefault="00FF2AA8" w:rsidP="00FF2AA8">
      <w:pPr>
        <w:numPr>
          <w:ilvl w:val="0"/>
          <w:numId w:val="55"/>
        </w:numPr>
        <w:jc w:val="both"/>
      </w:pPr>
      <w:r w:rsidRPr="00FF2AA8">
        <w:t>You find a middle ground, with both sides giving up something.</w:t>
      </w:r>
    </w:p>
    <w:p w14:paraId="0AA8A47C" w14:textId="77777777" w:rsidR="00FF2AA8" w:rsidRPr="00FF2AA8" w:rsidRDefault="00FF2AA8" w:rsidP="00FF2AA8">
      <w:pPr>
        <w:numPr>
          <w:ilvl w:val="0"/>
          <w:numId w:val="55"/>
        </w:numPr>
        <w:jc w:val="both"/>
      </w:pPr>
      <w:r w:rsidRPr="00FF2AA8">
        <w:t>Useful when time is limited and both sides have equal power.</w:t>
      </w:r>
    </w:p>
    <w:p w14:paraId="02BAD136" w14:textId="196F1D83" w:rsidR="00FF2AA8" w:rsidRPr="00FF2AA8" w:rsidRDefault="00FF2AA8" w:rsidP="00FF2AA8">
      <w:pPr>
        <w:numPr>
          <w:ilvl w:val="0"/>
          <w:numId w:val="55"/>
        </w:numPr>
        <w:jc w:val="both"/>
      </w:pPr>
      <w:r w:rsidRPr="00FF2AA8">
        <w:t>Faster than collaboration, but may not be ideal.</w:t>
      </w:r>
    </w:p>
    <w:p w14:paraId="53F8C5E1" w14:textId="77777777" w:rsidR="00FF2AA8" w:rsidRPr="00FF2AA8" w:rsidRDefault="00FF2AA8" w:rsidP="00FF2AA8">
      <w:pPr>
        <w:jc w:val="both"/>
      </w:pPr>
      <w:r w:rsidRPr="00FF2AA8">
        <w:t>Example: Two stakeholders disagree on a budget, so they agree to split the difference.</w:t>
      </w:r>
    </w:p>
    <w:p w14:paraId="62FBCFD3" w14:textId="77777777" w:rsidR="00B278F5" w:rsidRDefault="00B278F5" w:rsidP="00B278F5">
      <w:pPr>
        <w:jc w:val="both"/>
      </w:pPr>
    </w:p>
    <w:p w14:paraId="0354078B" w14:textId="02B792E7" w:rsidR="0004498A" w:rsidRPr="0004498A" w:rsidRDefault="0004498A" w:rsidP="0004498A">
      <w:pPr>
        <w:rPr>
          <w:b/>
          <w:bCs/>
        </w:rPr>
      </w:pPr>
      <w:r w:rsidRPr="0004498A">
        <w:rPr>
          <w:b/>
          <w:bCs/>
        </w:rPr>
        <w:t>Q10. List down the reasons for project failure.</w:t>
      </w:r>
    </w:p>
    <w:p w14:paraId="7624F83C" w14:textId="291306F0" w:rsidR="0004498A" w:rsidRDefault="0004498A" w:rsidP="00B278F5">
      <w:pPr>
        <w:jc w:val="both"/>
        <w:rPr>
          <w:b/>
          <w:bCs/>
        </w:rPr>
      </w:pPr>
      <w:r w:rsidRPr="0004498A">
        <w:rPr>
          <w:b/>
          <w:bCs/>
        </w:rPr>
        <w:lastRenderedPageBreak/>
        <w:t>Ans:</w:t>
      </w:r>
    </w:p>
    <w:p w14:paraId="7BC6B3E8" w14:textId="22F0B3EC" w:rsidR="0004498A" w:rsidRPr="0004498A" w:rsidRDefault="0004498A" w:rsidP="00B278F5">
      <w:pPr>
        <w:jc w:val="both"/>
      </w:pPr>
      <w:r w:rsidRPr="0004498A">
        <w:t>Project fails when it does not meet its objectives, exceeds the budget or timeline, or fails to deliver expected value to stakeholders.</w:t>
      </w:r>
    </w:p>
    <w:p w14:paraId="52DD8B9E" w14:textId="1474642F" w:rsidR="0004498A" w:rsidRDefault="0004498A" w:rsidP="00B278F5">
      <w:pPr>
        <w:jc w:val="both"/>
        <w:rPr>
          <w:b/>
          <w:bCs/>
        </w:rPr>
      </w:pPr>
      <w:r>
        <w:rPr>
          <w:b/>
          <w:bCs/>
        </w:rPr>
        <w:t>R</w:t>
      </w:r>
      <w:r w:rsidRPr="0004498A">
        <w:rPr>
          <w:b/>
          <w:bCs/>
        </w:rPr>
        <w:t>easons for project failure</w:t>
      </w:r>
      <w:r>
        <w:rPr>
          <w:b/>
          <w:bCs/>
        </w:rPr>
        <w:t>.</w:t>
      </w:r>
    </w:p>
    <w:p w14:paraId="13E15C09" w14:textId="5BE4F9C6" w:rsidR="0004498A" w:rsidRPr="0004498A" w:rsidRDefault="0004498A" w:rsidP="0004498A">
      <w:pPr>
        <w:jc w:val="both"/>
        <w:rPr>
          <w:b/>
          <w:bCs/>
        </w:rPr>
      </w:pPr>
      <w:r w:rsidRPr="0004498A">
        <w:rPr>
          <w:b/>
          <w:bCs/>
        </w:rPr>
        <w:t>1</w:t>
      </w:r>
      <w:r w:rsidR="00FD2D2B">
        <w:rPr>
          <w:b/>
          <w:bCs/>
        </w:rPr>
        <w:t>)</w:t>
      </w:r>
      <w:r w:rsidRPr="0004498A">
        <w:rPr>
          <w:b/>
          <w:bCs/>
        </w:rPr>
        <w:t>. Unclear or Incomplete Requirements</w:t>
      </w:r>
    </w:p>
    <w:p w14:paraId="47947825" w14:textId="77777777" w:rsidR="0004498A" w:rsidRPr="0004498A" w:rsidRDefault="0004498A" w:rsidP="0004498A">
      <w:pPr>
        <w:numPr>
          <w:ilvl w:val="0"/>
          <w:numId w:val="56"/>
        </w:numPr>
        <w:jc w:val="both"/>
      </w:pPr>
      <w:r w:rsidRPr="0004498A">
        <w:t>Requirements are poorly gathered or misunderstood.</w:t>
      </w:r>
    </w:p>
    <w:p w14:paraId="25D20A18" w14:textId="77777777" w:rsidR="0004498A" w:rsidRPr="0004498A" w:rsidRDefault="0004498A" w:rsidP="0004498A">
      <w:pPr>
        <w:numPr>
          <w:ilvl w:val="0"/>
          <w:numId w:val="56"/>
        </w:numPr>
        <w:jc w:val="both"/>
      </w:pPr>
      <w:r w:rsidRPr="0004498A">
        <w:t>Missing use cases, unclear business needs, or vague expectations.</w:t>
      </w:r>
    </w:p>
    <w:p w14:paraId="05DA0EB8" w14:textId="319DD6EE" w:rsidR="0004498A" w:rsidRPr="0004498A" w:rsidRDefault="0004498A" w:rsidP="0004498A">
      <w:pPr>
        <w:jc w:val="both"/>
      </w:pPr>
      <w:r w:rsidRPr="0004498A">
        <w:t>Example: A software is built without understanding what the end user really needs.</w:t>
      </w:r>
    </w:p>
    <w:p w14:paraId="52DFB0CD" w14:textId="77777777" w:rsidR="0004498A" w:rsidRPr="00FD2D2B" w:rsidRDefault="0004498A" w:rsidP="0004498A">
      <w:pPr>
        <w:jc w:val="both"/>
      </w:pPr>
    </w:p>
    <w:p w14:paraId="777900AD" w14:textId="7A4F06AE" w:rsidR="0004498A" w:rsidRPr="0004498A" w:rsidRDefault="0004498A" w:rsidP="0004498A">
      <w:pPr>
        <w:jc w:val="both"/>
        <w:rPr>
          <w:b/>
          <w:bCs/>
        </w:rPr>
      </w:pPr>
      <w:r w:rsidRPr="0004498A">
        <w:rPr>
          <w:b/>
          <w:bCs/>
        </w:rPr>
        <w:t>2</w:t>
      </w:r>
      <w:r w:rsidR="00FD2D2B">
        <w:rPr>
          <w:b/>
          <w:bCs/>
        </w:rPr>
        <w:t>)</w:t>
      </w:r>
      <w:r w:rsidRPr="0004498A">
        <w:rPr>
          <w:b/>
          <w:bCs/>
        </w:rPr>
        <w:t>. Lack of Stakeholder Involvement</w:t>
      </w:r>
    </w:p>
    <w:p w14:paraId="781BEA93" w14:textId="77777777" w:rsidR="0004498A" w:rsidRPr="0004498A" w:rsidRDefault="0004498A" w:rsidP="0004498A">
      <w:pPr>
        <w:numPr>
          <w:ilvl w:val="0"/>
          <w:numId w:val="57"/>
        </w:numPr>
        <w:jc w:val="both"/>
      </w:pPr>
      <w:r w:rsidRPr="0004498A">
        <w:t>Stakeholders are not involved in planning, review, or decision-making.</w:t>
      </w:r>
    </w:p>
    <w:p w14:paraId="620301CF" w14:textId="77777777" w:rsidR="0004498A" w:rsidRPr="0004498A" w:rsidRDefault="0004498A" w:rsidP="0004498A">
      <w:pPr>
        <w:numPr>
          <w:ilvl w:val="0"/>
          <w:numId w:val="57"/>
        </w:numPr>
        <w:jc w:val="both"/>
      </w:pPr>
      <w:r w:rsidRPr="0004498A">
        <w:t>Their feedback comes too late, causing major rework.</w:t>
      </w:r>
    </w:p>
    <w:p w14:paraId="28695E82" w14:textId="46B901FA" w:rsidR="0004498A" w:rsidRPr="0004498A" w:rsidRDefault="0004498A" w:rsidP="0004498A">
      <w:pPr>
        <w:jc w:val="both"/>
      </w:pPr>
      <w:r w:rsidRPr="0004498A">
        <w:t>Example: A product is developed and then rejected by management because it does not meet their vision.</w:t>
      </w:r>
    </w:p>
    <w:p w14:paraId="65C4586E" w14:textId="680611A5" w:rsidR="0004498A" w:rsidRPr="0004498A" w:rsidRDefault="0004498A" w:rsidP="0004498A">
      <w:pPr>
        <w:jc w:val="both"/>
        <w:rPr>
          <w:b/>
          <w:bCs/>
        </w:rPr>
      </w:pPr>
      <w:r w:rsidRPr="0004498A">
        <w:rPr>
          <w:b/>
          <w:bCs/>
        </w:rPr>
        <w:t>3</w:t>
      </w:r>
      <w:r w:rsidR="00FD2D2B">
        <w:rPr>
          <w:b/>
          <w:bCs/>
        </w:rPr>
        <w:t>)</w:t>
      </w:r>
      <w:r w:rsidRPr="0004498A">
        <w:rPr>
          <w:b/>
          <w:bCs/>
        </w:rPr>
        <w:t>. Poor Planning</w:t>
      </w:r>
    </w:p>
    <w:p w14:paraId="38815525" w14:textId="77777777" w:rsidR="0004498A" w:rsidRPr="0004498A" w:rsidRDefault="0004498A" w:rsidP="0004498A">
      <w:pPr>
        <w:numPr>
          <w:ilvl w:val="0"/>
          <w:numId w:val="58"/>
        </w:numPr>
        <w:jc w:val="both"/>
      </w:pPr>
      <w:r w:rsidRPr="0004498A">
        <w:t>Project plan lacks detail or is unrealistic.</w:t>
      </w:r>
    </w:p>
    <w:p w14:paraId="54AC3678" w14:textId="77777777" w:rsidR="0004498A" w:rsidRPr="0004498A" w:rsidRDefault="0004498A" w:rsidP="0004498A">
      <w:pPr>
        <w:numPr>
          <w:ilvl w:val="0"/>
          <w:numId w:val="58"/>
        </w:numPr>
        <w:jc w:val="both"/>
      </w:pPr>
      <w:r w:rsidRPr="0004498A">
        <w:t>No proper time, cost, or resource estimation.</w:t>
      </w:r>
    </w:p>
    <w:p w14:paraId="6DB2851D" w14:textId="11BF96BF" w:rsidR="0004498A" w:rsidRPr="0004498A" w:rsidRDefault="0004498A" w:rsidP="0004498A">
      <w:pPr>
        <w:jc w:val="both"/>
      </w:pPr>
      <w:r w:rsidRPr="0004498A">
        <w:t>Example: Project deadlines are missed because initial timelines were too tight.</w:t>
      </w:r>
    </w:p>
    <w:p w14:paraId="042C0004" w14:textId="77777777" w:rsidR="0004498A" w:rsidRDefault="0004498A" w:rsidP="0004498A">
      <w:pPr>
        <w:jc w:val="both"/>
        <w:rPr>
          <w:b/>
          <w:bCs/>
        </w:rPr>
      </w:pPr>
    </w:p>
    <w:p w14:paraId="29E4C060" w14:textId="4BDFC859" w:rsidR="0004498A" w:rsidRPr="0004498A" w:rsidRDefault="0004498A" w:rsidP="0004498A">
      <w:pPr>
        <w:jc w:val="both"/>
        <w:rPr>
          <w:b/>
          <w:bCs/>
        </w:rPr>
      </w:pPr>
      <w:r w:rsidRPr="0004498A">
        <w:rPr>
          <w:b/>
          <w:bCs/>
        </w:rPr>
        <w:t>4</w:t>
      </w:r>
      <w:r w:rsidR="00FD2D2B">
        <w:rPr>
          <w:b/>
          <w:bCs/>
        </w:rPr>
        <w:t>)</w:t>
      </w:r>
      <w:r w:rsidRPr="0004498A">
        <w:rPr>
          <w:b/>
          <w:bCs/>
        </w:rPr>
        <w:t>. Scope Creep (Uncontrolled Changes)</w:t>
      </w:r>
    </w:p>
    <w:p w14:paraId="47B4E470" w14:textId="77777777" w:rsidR="0004498A" w:rsidRPr="0004498A" w:rsidRDefault="0004498A" w:rsidP="0004498A">
      <w:pPr>
        <w:numPr>
          <w:ilvl w:val="0"/>
          <w:numId w:val="59"/>
        </w:numPr>
        <w:jc w:val="both"/>
      </w:pPr>
      <w:r w:rsidRPr="0004498A">
        <w:t>New features or changes are added without proper approval or planning.</w:t>
      </w:r>
    </w:p>
    <w:p w14:paraId="01AC740F" w14:textId="77777777" w:rsidR="0004498A" w:rsidRPr="0004498A" w:rsidRDefault="0004498A" w:rsidP="0004498A">
      <w:pPr>
        <w:numPr>
          <w:ilvl w:val="0"/>
          <w:numId w:val="59"/>
        </w:numPr>
        <w:jc w:val="both"/>
      </w:pPr>
      <w:r w:rsidRPr="0004498A">
        <w:t>Increases workload, delays delivery, and causes confusion.</w:t>
      </w:r>
    </w:p>
    <w:p w14:paraId="4FED0EFB" w14:textId="732D3D82" w:rsidR="0004498A" w:rsidRPr="0004498A" w:rsidRDefault="0004498A" w:rsidP="0004498A">
      <w:pPr>
        <w:jc w:val="both"/>
      </w:pPr>
      <w:r w:rsidRPr="0004498A">
        <w:t>Example: The client keeps asking for more features during development without changing the deadline.</w:t>
      </w:r>
    </w:p>
    <w:p w14:paraId="1B6FD31D" w14:textId="77777777" w:rsidR="0004498A" w:rsidRDefault="0004498A" w:rsidP="0004498A">
      <w:pPr>
        <w:jc w:val="both"/>
        <w:rPr>
          <w:b/>
          <w:bCs/>
        </w:rPr>
      </w:pPr>
    </w:p>
    <w:p w14:paraId="3393C48D" w14:textId="6315DD44" w:rsidR="0004498A" w:rsidRPr="0004498A" w:rsidRDefault="0004498A" w:rsidP="0004498A">
      <w:pPr>
        <w:jc w:val="both"/>
        <w:rPr>
          <w:b/>
          <w:bCs/>
        </w:rPr>
      </w:pPr>
      <w:r w:rsidRPr="0004498A">
        <w:rPr>
          <w:b/>
          <w:bCs/>
        </w:rPr>
        <w:t>5</w:t>
      </w:r>
      <w:r w:rsidR="00FD2D2B">
        <w:rPr>
          <w:b/>
          <w:bCs/>
        </w:rPr>
        <w:t>)</w:t>
      </w:r>
      <w:r w:rsidRPr="0004498A">
        <w:rPr>
          <w:b/>
          <w:bCs/>
        </w:rPr>
        <w:t>. Lack of Clear Roles and Responsibilities</w:t>
      </w:r>
    </w:p>
    <w:p w14:paraId="46E81908" w14:textId="77777777" w:rsidR="0004498A" w:rsidRPr="0004498A" w:rsidRDefault="0004498A" w:rsidP="0004498A">
      <w:pPr>
        <w:numPr>
          <w:ilvl w:val="0"/>
          <w:numId w:val="60"/>
        </w:numPr>
        <w:jc w:val="both"/>
      </w:pPr>
      <w:r w:rsidRPr="0004498A">
        <w:t>Team members are confused about their tasks.</w:t>
      </w:r>
    </w:p>
    <w:p w14:paraId="51153081" w14:textId="77777777" w:rsidR="0004498A" w:rsidRPr="0004498A" w:rsidRDefault="0004498A" w:rsidP="0004498A">
      <w:pPr>
        <w:numPr>
          <w:ilvl w:val="0"/>
          <w:numId w:val="60"/>
        </w:numPr>
        <w:jc w:val="both"/>
      </w:pPr>
      <w:r w:rsidRPr="0004498A">
        <w:t>Leads to miscommunication, delays, or duplicated efforts.</w:t>
      </w:r>
    </w:p>
    <w:p w14:paraId="34F2B495" w14:textId="39CF1944" w:rsidR="0004498A" w:rsidRPr="0004498A" w:rsidRDefault="0004498A" w:rsidP="0004498A">
      <w:pPr>
        <w:jc w:val="both"/>
      </w:pPr>
      <w:r w:rsidRPr="0004498A">
        <w:t>Example: No one takes ownership of testing, so bugs are found late.</w:t>
      </w:r>
    </w:p>
    <w:p w14:paraId="7FC81E2E" w14:textId="77777777" w:rsidR="0004498A" w:rsidRDefault="0004498A" w:rsidP="0004498A">
      <w:pPr>
        <w:jc w:val="both"/>
        <w:rPr>
          <w:b/>
          <w:bCs/>
        </w:rPr>
      </w:pPr>
    </w:p>
    <w:p w14:paraId="3C1AD447" w14:textId="58D658DC" w:rsidR="0004498A" w:rsidRPr="0004498A" w:rsidRDefault="0004498A" w:rsidP="0004498A">
      <w:pPr>
        <w:jc w:val="both"/>
        <w:rPr>
          <w:b/>
          <w:bCs/>
        </w:rPr>
      </w:pPr>
      <w:r w:rsidRPr="0004498A">
        <w:rPr>
          <w:b/>
          <w:bCs/>
        </w:rPr>
        <w:t>6</w:t>
      </w:r>
      <w:r w:rsidR="00FD2D2B">
        <w:rPr>
          <w:b/>
          <w:bCs/>
        </w:rPr>
        <w:t>)</w:t>
      </w:r>
      <w:r w:rsidRPr="0004498A">
        <w:rPr>
          <w:b/>
          <w:bCs/>
        </w:rPr>
        <w:t>. Ineffective Communication</w:t>
      </w:r>
    </w:p>
    <w:p w14:paraId="6C4E7052" w14:textId="77777777" w:rsidR="0004498A" w:rsidRPr="0004498A" w:rsidRDefault="0004498A" w:rsidP="0004498A">
      <w:pPr>
        <w:numPr>
          <w:ilvl w:val="0"/>
          <w:numId w:val="61"/>
        </w:numPr>
        <w:jc w:val="both"/>
      </w:pPr>
      <w:r w:rsidRPr="0004498A">
        <w:t>Team members and stakeholders are not kept informed.</w:t>
      </w:r>
    </w:p>
    <w:p w14:paraId="1837F367" w14:textId="77777777" w:rsidR="0004498A" w:rsidRPr="0004498A" w:rsidRDefault="0004498A" w:rsidP="0004498A">
      <w:pPr>
        <w:numPr>
          <w:ilvl w:val="0"/>
          <w:numId w:val="61"/>
        </w:numPr>
        <w:jc w:val="both"/>
      </w:pPr>
      <w:r w:rsidRPr="0004498A">
        <w:t>Status updates, risks, and issues are not clearly shared.</w:t>
      </w:r>
    </w:p>
    <w:p w14:paraId="35816267" w14:textId="43CB730A" w:rsidR="0004498A" w:rsidRPr="0004498A" w:rsidRDefault="0004498A" w:rsidP="0004498A">
      <w:pPr>
        <w:jc w:val="both"/>
      </w:pPr>
      <w:r w:rsidRPr="0004498A">
        <w:t>Example: A developer works on outdated requirements because they didn’t receive the latest version.</w:t>
      </w:r>
    </w:p>
    <w:p w14:paraId="56D9EC26" w14:textId="77777777" w:rsidR="00FD2D2B" w:rsidRDefault="00FD2D2B" w:rsidP="0004498A">
      <w:pPr>
        <w:jc w:val="both"/>
        <w:rPr>
          <w:b/>
          <w:bCs/>
        </w:rPr>
      </w:pPr>
    </w:p>
    <w:p w14:paraId="4AF8659C" w14:textId="321BE3FD" w:rsidR="0004498A" w:rsidRPr="0004498A" w:rsidRDefault="0004498A" w:rsidP="0004498A">
      <w:pPr>
        <w:jc w:val="both"/>
        <w:rPr>
          <w:b/>
          <w:bCs/>
        </w:rPr>
      </w:pPr>
      <w:r w:rsidRPr="0004498A">
        <w:rPr>
          <w:b/>
          <w:bCs/>
        </w:rPr>
        <w:t>7</w:t>
      </w:r>
      <w:r w:rsidR="00FD2D2B">
        <w:rPr>
          <w:b/>
          <w:bCs/>
        </w:rPr>
        <w:t>)</w:t>
      </w:r>
      <w:r w:rsidRPr="0004498A">
        <w:rPr>
          <w:b/>
          <w:bCs/>
        </w:rPr>
        <w:t>. Weak Project Leadership or Management</w:t>
      </w:r>
    </w:p>
    <w:p w14:paraId="365EE0CC" w14:textId="77777777" w:rsidR="0004498A" w:rsidRPr="0004498A" w:rsidRDefault="0004498A" w:rsidP="0004498A">
      <w:pPr>
        <w:numPr>
          <w:ilvl w:val="0"/>
          <w:numId w:val="62"/>
        </w:numPr>
        <w:jc w:val="both"/>
      </w:pPr>
      <w:r w:rsidRPr="0004498A">
        <w:t>Project manager lacks skills in planning, decision-making, or conflict handling.</w:t>
      </w:r>
    </w:p>
    <w:p w14:paraId="70E2C4C1" w14:textId="77777777" w:rsidR="0004498A" w:rsidRPr="0004498A" w:rsidRDefault="0004498A" w:rsidP="0004498A">
      <w:pPr>
        <w:numPr>
          <w:ilvl w:val="0"/>
          <w:numId w:val="62"/>
        </w:numPr>
        <w:jc w:val="both"/>
      </w:pPr>
      <w:r w:rsidRPr="0004498A">
        <w:t>No guidance to the team during critical phases.</w:t>
      </w:r>
    </w:p>
    <w:p w14:paraId="46A3075D" w14:textId="5487445B" w:rsidR="0004498A" w:rsidRPr="0004498A" w:rsidRDefault="0004498A" w:rsidP="0004498A">
      <w:pPr>
        <w:jc w:val="both"/>
      </w:pPr>
      <w:r w:rsidRPr="0004498A">
        <w:t>Example: Project manager avoids conflict, leading to unresolved team issues.</w:t>
      </w:r>
    </w:p>
    <w:p w14:paraId="5B448651" w14:textId="77777777" w:rsidR="00FD2D2B" w:rsidRDefault="00FD2D2B" w:rsidP="0004498A">
      <w:pPr>
        <w:jc w:val="both"/>
        <w:rPr>
          <w:b/>
          <w:bCs/>
        </w:rPr>
      </w:pPr>
    </w:p>
    <w:p w14:paraId="7AA1BB9E" w14:textId="7306223F" w:rsidR="0004498A" w:rsidRPr="0004498A" w:rsidRDefault="0004498A" w:rsidP="0004498A">
      <w:pPr>
        <w:jc w:val="both"/>
        <w:rPr>
          <w:b/>
          <w:bCs/>
        </w:rPr>
      </w:pPr>
      <w:r w:rsidRPr="0004498A">
        <w:rPr>
          <w:b/>
          <w:bCs/>
        </w:rPr>
        <w:t>8</w:t>
      </w:r>
      <w:r w:rsidR="00FD2D2B">
        <w:rPr>
          <w:b/>
          <w:bCs/>
        </w:rPr>
        <w:t>)</w:t>
      </w:r>
      <w:r w:rsidRPr="0004498A">
        <w:rPr>
          <w:b/>
          <w:bCs/>
        </w:rPr>
        <w:t>. Lack of Risk Management</w:t>
      </w:r>
    </w:p>
    <w:p w14:paraId="29A7A598" w14:textId="77777777" w:rsidR="0004498A" w:rsidRPr="0004498A" w:rsidRDefault="0004498A" w:rsidP="0004498A">
      <w:pPr>
        <w:numPr>
          <w:ilvl w:val="0"/>
          <w:numId w:val="63"/>
        </w:numPr>
        <w:jc w:val="both"/>
      </w:pPr>
      <w:r w:rsidRPr="0004498A">
        <w:t>No identification or planning for possible risks.</w:t>
      </w:r>
    </w:p>
    <w:p w14:paraId="1F88822D" w14:textId="77777777" w:rsidR="0004498A" w:rsidRPr="0004498A" w:rsidRDefault="0004498A" w:rsidP="0004498A">
      <w:pPr>
        <w:numPr>
          <w:ilvl w:val="0"/>
          <w:numId w:val="63"/>
        </w:numPr>
        <w:jc w:val="both"/>
      </w:pPr>
      <w:r w:rsidRPr="0004498A">
        <w:t>When issues arise, the team is unprepared.</w:t>
      </w:r>
    </w:p>
    <w:p w14:paraId="52F6B68A" w14:textId="2809E739" w:rsidR="0004498A" w:rsidRPr="0004498A" w:rsidRDefault="0004498A" w:rsidP="0004498A">
      <w:pPr>
        <w:jc w:val="both"/>
      </w:pPr>
      <w:r w:rsidRPr="0004498A">
        <w:t>Example: Key developer quits mid-project and there's no backup resource.</w:t>
      </w:r>
    </w:p>
    <w:p w14:paraId="650F0ED5" w14:textId="77777777" w:rsidR="00FD2D2B" w:rsidRDefault="00FD2D2B" w:rsidP="0004498A">
      <w:pPr>
        <w:jc w:val="both"/>
        <w:rPr>
          <w:b/>
          <w:bCs/>
        </w:rPr>
      </w:pPr>
    </w:p>
    <w:p w14:paraId="011E62E9" w14:textId="4D5CB3B6" w:rsidR="0004498A" w:rsidRPr="0004498A" w:rsidRDefault="0004498A" w:rsidP="0004498A">
      <w:pPr>
        <w:jc w:val="both"/>
        <w:rPr>
          <w:b/>
          <w:bCs/>
        </w:rPr>
      </w:pPr>
      <w:r w:rsidRPr="0004498A">
        <w:rPr>
          <w:b/>
          <w:bCs/>
        </w:rPr>
        <w:t>9</w:t>
      </w:r>
      <w:r w:rsidR="00FD2D2B">
        <w:rPr>
          <w:b/>
          <w:bCs/>
        </w:rPr>
        <w:t>)</w:t>
      </w:r>
      <w:r w:rsidRPr="0004498A">
        <w:rPr>
          <w:b/>
          <w:bCs/>
        </w:rPr>
        <w:t>. Inadequate Testing</w:t>
      </w:r>
    </w:p>
    <w:p w14:paraId="05C53BB9" w14:textId="77777777" w:rsidR="0004498A" w:rsidRPr="0004498A" w:rsidRDefault="0004498A" w:rsidP="0004498A">
      <w:pPr>
        <w:numPr>
          <w:ilvl w:val="0"/>
          <w:numId w:val="64"/>
        </w:numPr>
        <w:jc w:val="both"/>
      </w:pPr>
      <w:r w:rsidRPr="0004498A">
        <w:t>Not enough time or resources for proper testing.</w:t>
      </w:r>
    </w:p>
    <w:p w14:paraId="7A90C8B9" w14:textId="77777777" w:rsidR="0004498A" w:rsidRPr="0004498A" w:rsidRDefault="0004498A" w:rsidP="0004498A">
      <w:pPr>
        <w:numPr>
          <w:ilvl w:val="0"/>
          <w:numId w:val="64"/>
        </w:numPr>
        <w:jc w:val="both"/>
      </w:pPr>
      <w:r w:rsidRPr="0004498A">
        <w:t>Software goes live with bugs and errors.</w:t>
      </w:r>
    </w:p>
    <w:p w14:paraId="1F716677" w14:textId="71148766" w:rsidR="0004498A" w:rsidRPr="0004498A" w:rsidRDefault="0004498A" w:rsidP="0004498A">
      <w:pPr>
        <w:jc w:val="both"/>
      </w:pPr>
      <w:r w:rsidRPr="0004498A">
        <w:t>Example: App crashes after release because only unit testing was done, no UAT.</w:t>
      </w:r>
    </w:p>
    <w:p w14:paraId="0CAF8C1E" w14:textId="77777777" w:rsidR="00FD2D2B" w:rsidRDefault="00FD2D2B" w:rsidP="0004498A">
      <w:pPr>
        <w:jc w:val="both"/>
        <w:rPr>
          <w:b/>
          <w:bCs/>
        </w:rPr>
      </w:pPr>
    </w:p>
    <w:p w14:paraId="01CBD827" w14:textId="78672B73" w:rsidR="0004498A" w:rsidRPr="0004498A" w:rsidRDefault="0004498A" w:rsidP="0004498A">
      <w:pPr>
        <w:jc w:val="both"/>
        <w:rPr>
          <w:b/>
          <w:bCs/>
        </w:rPr>
      </w:pPr>
      <w:r w:rsidRPr="0004498A">
        <w:rPr>
          <w:b/>
          <w:bCs/>
        </w:rPr>
        <w:t>10</w:t>
      </w:r>
      <w:r w:rsidR="00FD2D2B">
        <w:rPr>
          <w:b/>
          <w:bCs/>
        </w:rPr>
        <w:t>)</w:t>
      </w:r>
      <w:r w:rsidRPr="0004498A">
        <w:rPr>
          <w:b/>
          <w:bCs/>
        </w:rPr>
        <w:t>. Poor Change Management</w:t>
      </w:r>
    </w:p>
    <w:p w14:paraId="042FF64F" w14:textId="77777777" w:rsidR="0004498A" w:rsidRPr="0004498A" w:rsidRDefault="0004498A" w:rsidP="0004498A">
      <w:pPr>
        <w:numPr>
          <w:ilvl w:val="0"/>
          <w:numId w:val="65"/>
        </w:numPr>
        <w:jc w:val="both"/>
      </w:pPr>
      <w:r w:rsidRPr="0004498A">
        <w:t>No process to handle change requests effectively.</w:t>
      </w:r>
    </w:p>
    <w:p w14:paraId="3F08F9A3" w14:textId="77777777" w:rsidR="0004498A" w:rsidRPr="0004498A" w:rsidRDefault="0004498A" w:rsidP="0004498A">
      <w:pPr>
        <w:numPr>
          <w:ilvl w:val="0"/>
          <w:numId w:val="65"/>
        </w:numPr>
        <w:jc w:val="both"/>
      </w:pPr>
      <w:r w:rsidRPr="0004498A">
        <w:t>Causes confusion and version control issues.</w:t>
      </w:r>
    </w:p>
    <w:p w14:paraId="565DB0E1" w14:textId="03491BEE" w:rsidR="0004498A" w:rsidRPr="0004498A" w:rsidRDefault="0004498A" w:rsidP="0004498A">
      <w:pPr>
        <w:jc w:val="both"/>
      </w:pPr>
      <w:r w:rsidRPr="0004498A">
        <w:t>Example: Client asks for UI changes, but the old version is delivered.</w:t>
      </w:r>
    </w:p>
    <w:p w14:paraId="005F1CEA" w14:textId="77777777" w:rsidR="00FD2D2B" w:rsidRDefault="00FD2D2B" w:rsidP="0004498A">
      <w:pPr>
        <w:jc w:val="both"/>
        <w:rPr>
          <w:b/>
          <w:bCs/>
        </w:rPr>
      </w:pPr>
    </w:p>
    <w:p w14:paraId="30F006F8" w14:textId="28FACEEB" w:rsidR="0004498A" w:rsidRPr="0004498A" w:rsidRDefault="0004498A" w:rsidP="0004498A">
      <w:pPr>
        <w:jc w:val="both"/>
        <w:rPr>
          <w:b/>
          <w:bCs/>
        </w:rPr>
      </w:pPr>
      <w:r w:rsidRPr="0004498A">
        <w:rPr>
          <w:b/>
          <w:bCs/>
        </w:rPr>
        <w:t>11</w:t>
      </w:r>
      <w:r w:rsidR="00FD2D2B">
        <w:rPr>
          <w:b/>
          <w:bCs/>
        </w:rPr>
        <w:t>)</w:t>
      </w:r>
      <w:r w:rsidRPr="0004498A">
        <w:rPr>
          <w:b/>
          <w:bCs/>
        </w:rPr>
        <w:t>. Unrealistic Budget or Timeline</w:t>
      </w:r>
    </w:p>
    <w:p w14:paraId="034837EE" w14:textId="77777777" w:rsidR="0004498A" w:rsidRPr="0004498A" w:rsidRDefault="0004498A" w:rsidP="0004498A">
      <w:pPr>
        <w:numPr>
          <w:ilvl w:val="0"/>
          <w:numId w:val="66"/>
        </w:numPr>
        <w:jc w:val="both"/>
      </w:pPr>
      <w:r w:rsidRPr="0004498A">
        <w:lastRenderedPageBreak/>
        <w:t>Project is underfunded or rushed.</w:t>
      </w:r>
    </w:p>
    <w:p w14:paraId="04966527" w14:textId="77777777" w:rsidR="0004498A" w:rsidRPr="0004498A" w:rsidRDefault="0004498A" w:rsidP="0004498A">
      <w:pPr>
        <w:numPr>
          <w:ilvl w:val="0"/>
          <w:numId w:val="66"/>
        </w:numPr>
        <w:jc w:val="both"/>
      </w:pPr>
      <w:r w:rsidRPr="0004498A">
        <w:t>Results in cutting corners and quality loss.</w:t>
      </w:r>
    </w:p>
    <w:p w14:paraId="18B34BC9" w14:textId="7D9D2D84" w:rsidR="0004498A" w:rsidRPr="0004498A" w:rsidRDefault="0004498A" w:rsidP="0004498A">
      <w:pPr>
        <w:jc w:val="both"/>
      </w:pPr>
      <w:r w:rsidRPr="0004498A">
        <w:t>Example: No budget for security testing, leading to a major security flaw post-launch.</w:t>
      </w:r>
    </w:p>
    <w:p w14:paraId="0D71A5AA" w14:textId="08C47C05" w:rsidR="0004498A" w:rsidRPr="0004498A" w:rsidRDefault="0004498A" w:rsidP="0004498A">
      <w:pPr>
        <w:jc w:val="both"/>
        <w:rPr>
          <w:b/>
          <w:bCs/>
        </w:rPr>
      </w:pPr>
      <w:r w:rsidRPr="0004498A">
        <w:rPr>
          <w:b/>
          <w:bCs/>
        </w:rPr>
        <w:t>12. Technology Limitations</w:t>
      </w:r>
    </w:p>
    <w:p w14:paraId="5BED26F6" w14:textId="77777777" w:rsidR="0004498A" w:rsidRPr="0004498A" w:rsidRDefault="0004498A" w:rsidP="0004498A">
      <w:pPr>
        <w:numPr>
          <w:ilvl w:val="0"/>
          <w:numId w:val="67"/>
        </w:numPr>
        <w:jc w:val="both"/>
      </w:pPr>
      <w:r w:rsidRPr="0004498A">
        <w:t>Wrong or outdated technology stack is used.</w:t>
      </w:r>
    </w:p>
    <w:p w14:paraId="33FC9667" w14:textId="77777777" w:rsidR="0004498A" w:rsidRPr="0004498A" w:rsidRDefault="0004498A" w:rsidP="0004498A">
      <w:pPr>
        <w:numPr>
          <w:ilvl w:val="0"/>
          <w:numId w:val="67"/>
        </w:numPr>
        <w:jc w:val="both"/>
      </w:pPr>
      <w:r w:rsidRPr="0004498A">
        <w:t>Leads to performance issues or inability to scale.</w:t>
      </w:r>
    </w:p>
    <w:p w14:paraId="7C22C648" w14:textId="2FD9E48D" w:rsidR="0004498A" w:rsidRDefault="0004498A" w:rsidP="0004498A">
      <w:pPr>
        <w:jc w:val="both"/>
      </w:pPr>
      <w:r w:rsidRPr="0004498A">
        <w:t xml:space="preserve"> Example: A web application is built on a platform that can’t handle high traffic.</w:t>
      </w:r>
    </w:p>
    <w:p w14:paraId="7C746D03" w14:textId="77777777" w:rsidR="00146956" w:rsidRDefault="00146956" w:rsidP="00146956">
      <w:pPr>
        <w:rPr>
          <w:b/>
          <w:bCs/>
        </w:rPr>
      </w:pPr>
    </w:p>
    <w:p w14:paraId="06EBA59B" w14:textId="2364F781" w:rsidR="00146956" w:rsidRDefault="00146956" w:rsidP="00146956">
      <w:pPr>
        <w:rPr>
          <w:b/>
          <w:bCs/>
        </w:rPr>
      </w:pPr>
      <w:r w:rsidRPr="00146956">
        <w:rPr>
          <w:b/>
          <w:bCs/>
        </w:rPr>
        <w:t>Q11. List the Challenges faced in projects for BA</w:t>
      </w:r>
      <w:r>
        <w:rPr>
          <w:b/>
          <w:bCs/>
        </w:rPr>
        <w:t>.</w:t>
      </w:r>
    </w:p>
    <w:p w14:paraId="58480757" w14:textId="7E0915E3" w:rsidR="00146956" w:rsidRDefault="00146956" w:rsidP="00146956">
      <w:pPr>
        <w:rPr>
          <w:b/>
          <w:bCs/>
        </w:rPr>
      </w:pPr>
      <w:r>
        <w:rPr>
          <w:b/>
          <w:bCs/>
        </w:rPr>
        <w:t>Ans:</w:t>
      </w:r>
    </w:p>
    <w:p w14:paraId="4BABD4E6" w14:textId="708B7DAA" w:rsidR="00146956" w:rsidRDefault="00146956" w:rsidP="00146956">
      <w:r w:rsidRPr="00146956">
        <w:t>Business Analyst (BA) plays a key role in bridging the gap between stakeholders and the technical team.</w:t>
      </w:r>
    </w:p>
    <w:p w14:paraId="51ACD901" w14:textId="6F0DDCB1" w:rsidR="00146956" w:rsidRPr="00146956" w:rsidRDefault="00146956" w:rsidP="00146956">
      <w:pPr>
        <w:pStyle w:val="ListParagraph"/>
        <w:numPr>
          <w:ilvl w:val="0"/>
          <w:numId w:val="79"/>
        </w:numPr>
      </w:pPr>
      <w:r w:rsidRPr="00146956">
        <w:rPr>
          <w:b/>
          <w:bCs/>
        </w:rPr>
        <w:t>Challenges faced in projects for BA</w:t>
      </w:r>
    </w:p>
    <w:p w14:paraId="6601683D" w14:textId="02C89580" w:rsidR="00146956" w:rsidRPr="00146956" w:rsidRDefault="00146956" w:rsidP="00146956">
      <w:pPr>
        <w:jc w:val="both"/>
        <w:rPr>
          <w:b/>
          <w:bCs/>
        </w:rPr>
      </w:pPr>
      <w:r w:rsidRPr="00146956">
        <w:rPr>
          <w:b/>
          <w:bCs/>
        </w:rPr>
        <w:t>1</w:t>
      </w:r>
      <w:r>
        <w:rPr>
          <w:b/>
          <w:bCs/>
        </w:rPr>
        <w:t>)</w:t>
      </w:r>
      <w:r w:rsidRPr="00146956">
        <w:rPr>
          <w:b/>
          <w:bCs/>
        </w:rPr>
        <w:t>. Unclear or Changing Requirements</w:t>
      </w:r>
    </w:p>
    <w:p w14:paraId="5F08E671" w14:textId="77777777" w:rsidR="00146956" w:rsidRPr="00146956" w:rsidRDefault="00146956" w:rsidP="00146956">
      <w:pPr>
        <w:numPr>
          <w:ilvl w:val="0"/>
          <w:numId w:val="68"/>
        </w:numPr>
        <w:jc w:val="both"/>
      </w:pPr>
      <w:r w:rsidRPr="00146956">
        <w:t>Problem: Requirements are vague, incomplete, or keep changing.</w:t>
      </w:r>
    </w:p>
    <w:p w14:paraId="737D67AC" w14:textId="77777777" w:rsidR="00146956" w:rsidRPr="00146956" w:rsidRDefault="00146956" w:rsidP="00146956">
      <w:pPr>
        <w:numPr>
          <w:ilvl w:val="0"/>
          <w:numId w:val="68"/>
        </w:numPr>
        <w:jc w:val="both"/>
      </w:pPr>
      <w:r w:rsidRPr="00146956">
        <w:t>Impact: Difficult to create proper documentation or develop accurate solutions.</w:t>
      </w:r>
    </w:p>
    <w:p w14:paraId="2CFF1D88" w14:textId="2390BDA8" w:rsidR="00146956" w:rsidRPr="00146956" w:rsidRDefault="00146956" w:rsidP="00146956">
      <w:pPr>
        <w:jc w:val="both"/>
      </w:pPr>
      <w:r w:rsidRPr="00146956">
        <w:t>Example: The client says, “I want an easy-to-use app,” but doesn't explain what "easy" means.</w:t>
      </w:r>
    </w:p>
    <w:p w14:paraId="521CC18C" w14:textId="0942CC2D" w:rsidR="00146956" w:rsidRPr="00146956" w:rsidRDefault="00146956" w:rsidP="00146956">
      <w:pPr>
        <w:jc w:val="both"/>
        <w:rPr>
          <w:b/>
          <w:bCs/>
        </w:rPr>
      </w:pPr>
    </w:p>
    <w:p w14:paraId="3439FB37" w14:textId="629F928B" w:rsidR="00146956" w:rsidRPr="00146956" w:rsidRDefault="00146956" w:rsidP="00146956">
      <w:pPr>
        <w:jc w:val="both"/>
        <w:rPr>
          <w:b/>
          <w:bCs/>
        </w:rPr>
      </w:pPr>
      <w:r w:rsidRPr="00146956">
        <w:rPr>
          <w:b/>
          <w:bCs/>
        </w:rPr>
        <w:t>2</w:t>
      </w:r>
      <w:r>
        <w:rPr>
          <w:b/>
          <w:bCs/>
        </w:rPr>
        <w:t>)</w:t>
      </w:r>
      <w:r w:rsidRPr="00146956">
        <w:rPr>
          <w:b/>
          <w:bCs/>
        </w:rPr>
        <w:t>. Stakeholder Conflicts</w:t>
      </w:r>
    </w:p>
    <w:p w14:paraId="2F674147" w14:textId="77777777" w:rsidR="00146956" w:rsidRPr="00146956" w:rsidRDefault="00146956" w:rsidP="00146956">
      <w:pPr>
        <w:numPr>
          <w:ilvl w:val="0"/>
          <w:numId w:val="69"/>
        </w:numPr>
        <w:jc w:val="both"/>
      </w:pPr>
      <w:r w:rsidRPr="00146956">
        <w:t>Problem: Different stakeholders have conflicting opinions or goals.</w:t>
      </w:r>
    </w:p>
    <w:p w14:paraId="27400188" w14:textId="77777777" w:rsidR="00146956" w:rsidRPr="00146956" w:rsidRDefault="00146956" w:rsidP="00146956">
      <w:pPr>
        <w:numPr>
          <w:ilvl w:val="0"/>
          <w:numId w:val="69"/>
        </w:numPr>
        <w:jc w:val="both"/>
      </w:pPr>
      <w:r w:rsidRPr="00146956">
        <w:t>Impact: BA struggles to finalize requirements or satisfy everyone.</w:t>
      </w:r>
    </w:p>
    <w:p w14:paraId="5D8795D9" w14:textId="5FB9AFF7" w:rsidR="00146956" w:rsidRPr="00146956" w:rsidRDefault="00146956" w:rsidP="00146956">
      <w:pPr>
        <w:jc w:val="both"/>
      </w:pPr>
      <w:r w:rsidRPr="00146956">
        <w:t>Example: Marketing wants flashy design; finance wants low cost; operations want simple UI.</w:t>
      </w:r>
    </w:p>
    <w:p w14:paraId="358C7EB3" w14:textId="4402F8A3" w:rsidR="00146956" w:rsidRPr="00146956" w:rsidRDefault="00146956" w:rsidP="00146956">
      <w:pPr>
        <w:jc w:val="both"/>
        <w:rPr>
          <w:b/>
          <w:bCs/>
        </w:rPr>
      </w:pPr>
    </w:p>
    <w:p w14:paraId="69E55CD6" w14:textId="41095098" w:rsidR="00146956" w:rsidRPr="00146956" w:rsidRDefault="00146956" w:rsidP="00146956">
      <w:pPr>
        <w:jc w:val="both"/>
        <w:rPr>
          <w:b/>
          <w:bCs/>
        </w:rPr>
      </w:pPr>
      <w:r w:rsidRPr="00146956">
        <w:rPr>
          <w:b/>
          <w:bCs/>
        </w:rPr>
        <w:t>3</w:t>
      </w:r>
      <w:r>
        <w:rPr>
          <w:b/>
          <w:bCs/>
        </w:rPr>
        <w:t>)</w:t>
      </w:r>
      <w:r w:rsidRPr="00146956">
        <w:rPr>
          <w:b/>
          <w:bCs/>
        </w:rPr>
        <w:t>. Lack of Stakeholder Involvement</w:t>
      </w:r>
    </w:p>
    <w:p w14:paraId="1F276658" w14:textId="77777777" w:rsidR="00146956" w:rsidRPr="00146956" w:rsidRDefault="00146956" w:rsidP="00146956">
      <w:pPr>
        <w:numPr>
          <w:ilvl w:val="0"/>
          <w:numId w:val="70"/>
        </w:numPr>
        <w:jc w:val="both"/>
      </w:pPr>
      <w:r w:rsidRPr="00146956">
        <w:t>Problem: Stakeholders are not available or do not respond on time.</w:t>
      </w:r>
    </w:p>
    <w:p w14:paraId="458E0753" w14:textId="77777777" w:rsidR="00146956" w:rsidRPr="00146956" w:rsidRDefault="00146956" w:rsidP="00146956">
      <w:pPr>
        <w:numPr>
          <w:ilvl w:val="0"/>
          <w:numId w:val="70"/>
        </w:numPr>
        <w:jc w:val="both"/>
      </w:pPr>
      <w:r w:rsidRPr="00146956">
        <w:t>Impact: Delays in gathering and confirming requirements.</w:t>
      </w:r>
    </w:p>
    <w:p w14:paraId="74BBCE52" w14:textId="5E859FC8" w:rsidR="00146956" w:rsidRPr="00146956" w:rsidRDefault="00146956" w:rsidP="00146956">
      <w:pPr>
        <w:jc w:val="both"/>
      </w:pPr>
      <w:r w:rsidRPr="00146956">
        <w:t>Example: A manager is too busy to approve the wireframes, so the project stalls.</w:t>
      </w:r>
    </w:p>
    <w:p w14:paraId="016780CA" w14:textId="77777777" w:rsidR="00146956" w:rsidRDefault="00146956" w:rsidP="00146956">
      <w:pPr>
        <w:jc w:val="both"/>
        <w:rPr>
          <w:b/>
          <w:bCs/>
        </w:rPr>
      </w:pPr>
    </w:p>
    <w:p w14:paraId="32957E1C" w14:textId="4CB9726C" w:rsidR="00146956" w:rsidRPr="00146956" w:rsidRDefault="00146956" w:rsidP="00146956">
      <w:pPr>
        <w:jc w:val="both"/>
        <w:rPr>
          <w:b/>
          <w:bCs/>
        </w:rPr>
      </w:pPr>
      <w:r w:rsidRPr="00146956">
        <w:rPr>
          <w:b/>
          <w:bCs/>
        </w:rPr>
        <w:lastRenderedPageBreak/>
        <w:t>4</w:t>
      </w:r>
      <w:r>
        <w:rPr>
          <w:b/>
          <w:bCs/>
        </w:rPr>
        <w:t>)</w:t>
      </w:r>
      <w:r w:rsidRPr="00146956">
        <w:rPr>
          <w:b/>
          <w:bCs/>
        </w:rPr>
        <w:t>. Communication Gaps</w:t>
      </w:r>
    </w:p>
    <w:p w14:paraId="2C13D263" w14:textId="77777777" w:rsidR="00146956" w:rsidRPr="00146956" w:rsidRDefault="00146956" w:rsidP="00146956">
      <w:pPr>
        <w:numPr>
          <w:ilvl w:val="0"/>
          <w:numId w:val="71"/>
        </w:numPr>
        <w:jc w:val="both"/>
      </w:pPr>
      <w:r w:rsidRPr="00146956">
        <w:t>Problem: Misunderstanding between business and technical teams.</w:t>
      </w:r>
    </w:p>
    <w:p w14:paraId="0F7AEE1E" w14:textId="77777777" w:rsidR="00146956" w:rsidRPr="00146956" w:rsidRDefault="00146956" w:rsidP="00146956">
      <w:pPr>
        <w:numPr>
          <w:ilvl w:val="0"/>
          <w:numId w:val="71"/>
        </w:numPr>
        <w:jc w:val="both"/>
      </w:pPr>
      <w:r w:rsidRPr="00146956">
        <w:t>Impact: Incorrect implementation of features.</w:t>
      </w:r>
    </w:p>
    <w:p w14:paraId="7A0DB9AE" w14:textId="63817B51" w:rsidR="00146956" w:rsidRPr="00146956" w:rsidRDefault="00146956" w:rsidP="00146956">
      <w:pPr>
        <w:jc w:val="both"/>
      </w:pPr>
      <w:r w:rsidRPr="00146956">
        <w:t>Example: Developer builds a feature based on assumption, but the business wanted something else.</w:t>
      </w:r>
    </w:p>
    <w:p w14:paraId="33132F63" w14:textId="77777777" w:rsidR="00146956" w:rsidRDefault="00146956" w:rsidP="00146956">
      <w:pPr>
        <w:jc w:val="both"/>
        <w:rPr>
          <w:b/>
          <w:bCs/>
        </w:rPr>
      </w:pPr>
    </w:p>
    <w:p w14:paraId="41062D11" w14:textId="2784F762" w:rsidR="00146956" w:rsidRPr="00146956" w:rsidRDefault="00146956" w:rsidP="00146956">
      <w:pPr>
        <w:jc w:val="both"/>
        <w:rPr>
          <w:b/>
          <w:bCs/>
        </w:rPr>
      </w:pPr>
      <w:r w:rsidRPr="00146956">
        <w:rPr>
          <w:b/>
          <w:bCs/>
        </w:rPr>
        <w:t>5</w:t>
      </w:r>
      <w:r>
        <w:rPr>
          <w:b/>
          <w:bCs/>
        </w:rPr>
        <w:t>)</w:t>
      </w:r>
      <w:r w:rsidRPr="00146956">
        <w:rPr>
          <w:b/>
          <w:bCs/>
        </w:rPr>
        <w:t>. Time Pressure and Tight Deadlines</w:t>
      </w:r>
    </w:p>
    <w:p w14:paraId="24FBC443" w14:textId="77777777" w:rsidR="00146956" w:rsidRPr="00146956" w:rsidRDefault="00146956" w:rsidP="00146956">
      <w:pPr>
        <w:numPr>
          <w:ilvl w:val="0"/>
          <w:numId w:val="72"/>
        </w:numPr>
        <w:jc w:val="both"/>
      </w:pPr>
      <w:r w:rsidRPr="00146956">
        <w:t>Problem: Not enough time for requirement analysis, documentation, or review.</w:t>
      </w:r>
    </w:p>
    <w:p w14:paraId="69A50512" w14:textId="77777777" w:rsidR="00146956" w:rsidRPr="00146956" w:rsidRDefault="00146956" w:rsidP="00146956">
      <w:pPr>
        <w:numPr>
          <w:ilvl w:val="0"/>
          <w:numId w:val="72"/>
        </w:numPr>
        <w:jc w:val="both"/>
      </w:pPr>
      <w:r w:rsidRPr="00146956">
        <w:t>Impact: Incomplete or poor-quality work.</w:t>
      </w:r>
    </w:p>
    <w:p w14:paraId="7AC06F5C" w14:textId="49C0C39D" w:rsidR="00146956" w:rsidRPr="00146956" w:rsidRDefault="00146956" w:rsidP="00146956">
      <w:pPr>
        <w:jc w:val="both"/>
      </w:pPr>
      <w:r w:rsidRPr="00146956">
        <w:t>Example: BA is asked to write user stories in 1 day without proper stakeholder discussion.</w:t>
      </w:r>
    </w:p>
    <w:p w14:paraId="437D04DF" w14:textId="016A7958" w:rsidR="00146956" w:rsidRPr="00146956" w:rsidRDefault="00146956" w:rsidP="00146956">
      <w:pPr>
        <w:jc w:val="both"/>
        <w:rPr>
          <w:b/>
          <w:bCs/>
        </w:rPr>
      </w:pPr>
    </w:p>
    <w:p w14:paraId="2E30C0F2" w14:textId="1D4C8CE9" w:rsidR="00146956" w:rsidRPr="00146956" w:rsidRDefault="00146956" w:rsidP="00146956">
      <w:pPr>
        <w:jc w:val="both"/>
        <w:rPr>
          <w:b/>
          <w:bCs/>
        </w:rPr>
      </w:pPr>
      <w:r w:rsidRPr="00146956">
        <w:rPr>
          <w:b/>
          <w:bCs/>
        </w:rPr>
        <w:t>6</w:t>
      </w:r>
      <w:r>
        <w:rPr>
          <w:b/>
          <w:bCs/>
        </w:rPr>
        <w:t>)</w:t>
      </w:r>
      <w:r w:rsidRPr="00146956">
        <w:rPr>
          <w:b/>
          <w:bCs/>
        </w:rPr>
        <w:t>. Lack of Domain Knowledge</w:t>
      </w:r>
    </w:p>
    <w:p w14:paraId="1F66C6E7" w14:textId="77777777" w:rsidR="00146956" w:rsidRPr="00146956" w:rsidRDefault="00146956" w:rsidP="00146956">
      <w:pPr>
        <w:numPr>
          <w:ilvl w:val="0"/>
          <w:numId w:val="73"/>
        </w:numPr>
        <w:jc w:val="both"/>
      </w:pPr>
      <w:r w:rsidRPr="00146956">
        <w:t>Problem: BA is new to the industry and doesn’t understand the business terms or processes.</w:t>
      </w:r>
    </w:p>
    <w:p w14:paraId="44E94E3B" w14:textId="77777777" w:rsidR="00146956" w:rsidRPr="00146956" w:rsidRDefault="00146956" w:rsidP="00146956">
      <w:pPr>
        <w:numPr>
          <w:ilvl w:val="0"/>
          <w:numId w:val="73"/>
        </w:numPr>
        <w:jc w:val="both"/>
      </w:pPr>
      <w:r w:rsidRPr="00146956">
        <w:t>Impact: Misinterpretation of stakeholder needs.</w:t>
      </w:r>
    </w:p>
    <w:p w14:paraId="456AFDC2" w14:textId="5F9DCBA8" w:rsidR="00146956" w:rsidRPr="00146956" w:rsidRDefault="00146956" w:rsidP="00146956">
      <w:pPr>
        <w:jc w:val="both"/>
      </w:pPr>
      <w:r w:rsidRPr="00146956">
        <w:t>Example: BA working in healthcare without knowing terms like ICD or EHR.</w:t>
      </w:r>
    </w:p>
    <w:p w14:paraId="0BEAF635" w14:textId="77777777" w:rsidR="00146956" w:rsidRDefault="00146956" w:rsidP="00146956">
      <w:pPr>
        <w:jc w:val="both"/>
        <w:rPr>
          <w:b/>
          <w:bCs/>
        </w:rPr>
      </w:pPr>
    </w:p>
    <w:p w14:paraId="718768B8" w14:textId="7F055DC3" w:rsidR="00146956" w:rsidRPr="00146956" w:rsidRDefault="00146956" w:rsidP="00146956">
      <w:pPr>
        <w:jc w:val="both"/>
        <w:rPr>
          <w:b/>
          <w:bCs/>
        </w:rPr>
      </w:pPr>
      <w:r w:rsidRPr="00146956">
        <w:rPr>
          <w:b/>
          <w:bCs/>
        </w:rPr>
        <w:t>7</w:t>
      </w:r>
      <w:r>
        <w:rPr>
          <w:b/>
          <w:bCs/>
        </w:rPr>
        <w:t>)</w:t>
      </w:r>
      <w:r w:rsidRPr="00146956">
        <w:rPr>
          <w:b/>
          <w:bCs/>
        </w:rPr>
        <w:t>. Scope Creep</w:t>
      </w:r>
    </w:p>
    <w:p w14:paraId="72C94637" w14:textId="77777777" w:rsidR="00146956" w:rsidRPr="00146956" w:rsidRDefault="00146956" w:rsidP="00146956">
      <w:pPr>
        <w:numPr>
          <w:ilvl w:val="0"/>
          <w:numId w:val="74"/>
        </w:numPr>
        <w:jc w:val="both"/>
      </w:pPr>
      <w:r w:rsidRPr="00146956">
        <w:t>Problem: Stakeholders keep asking for new features during development.</w:t>
      </w:r>
    </w:p>
    <w:p w14:paraId="2E97910F" w14:textId="77777777" w:rsidR="00146956" w:rsidRPr="00146956" w:rsidRDefault="00146956" w:rsidP="00146956">
      <w:pPr>
        <w:numPr>
          <w:ilvl w:val="0"/>
          <w:numId w:val="74"/>
        </w:numPr>
        <w:jc w:val="both"/>
      </w:pPr>
      <w:r w:rsidRPr="00146956">
        <w:t>Impact: Project delays, rework, and increased cost.</w:t>
      </w:r>
    </w:p>
    <w:p w14:paraId="07A4C7A4" w14:textId="7D6B9E38" w:rsidR="00146956" w:rsidRPr="00146956" w:rsidRDefault="00146956" w:rsidP="00146956">
      <w:pPr>
        <w:jc w:val="both"/>
      </w:pPr>
      <w:r w:rsidRPr="00146956">
        <w:t>Example: After finalizing requirements, the client wants to add a chatbot and payment integration.</w:t>
      </w:r>
    </w:p>
    <w:p w14:paraId="7C60DED7" w14:textId="77777777" w:rsidR="00146956" w:rsidRDefault="00146956" w:rsidP="00146956">
      <w:pPr>
        <w:jc w:val="both"/>
        <w:rPr>
          <w:b/>
          <w:bCs/>
        </w:rPr>
      </w:pPr>
    </w:p>
    <w:p w14:paraId="20C25102" w14:textId="7A5079E2" w:rsidR="00146956" w:rsidRPr="00146956" w:rsidRDefault="00146956" w:rsidP="00146956">
      <w:pPr>
        <w:jc w:val="both"/>
        <w:rPr>
          <w:b/>
          <w:bCs/>
        </w:rPr>
      </w:pPr>
      <w:r w:rsidRPr="00146956">
        <w:rPr>
          <w:b/>
          <w:bCs/>
        </w:rPr>
        <w:t>8</w:t>
      </w:r>
      <w:r>
        <w:rPr>
          <w:b/>
          <w:bCs/>
        </w:rPr>
        <w:t>)</w:t>
      </w:r>
      <w:r w:rsidRPr="00146956">
        <w:rPr>
          <w:b/>
          <w:bCs/>
        </w:rPr>
        <w:t>. Tool and Technology Challenges</w:t>
      </w:r>
    </w:p>
    <w:p w14:paraId="59AA8EB2" w14:textId="77777777" w:rsidR="00146956" w:rsidRPr="00146956" w:rsidRDefault="00146956" w:rsidP="00146956">
      <w:pPr>
        <w:numPr>
          <w:ilvl w:val="0"/>
          <w:numId w:val="75"/>
        </w:numPr>
        <w:jc w:val="both"/>
      </w:pPr>
      <w:r w:rsidRPr="00146956">
        <w:t>Problem: BA is asked to use unfamiliar tools like JIRA, Figma, or SQL.</w:t>
      </w:r>
    </w:p>
    <w:p w14:paraId="7F311BC0" w14:textId="77777777" w:rsidR="00146956" w:rsidRPr="00146956" w:rsidRDefault="00146956" w:rsidP="00146956">
      <w:pPr>
        <w:numPr>
          <w:ilvl w:val="0"/>
          <w:numId w:val="75"/>
        </w:numPr>
        <w:jc w:val="both"/>
      </w:pPr>
      <w:r w:rsidRPr="00146956">
        <w:t>Impact: Slower work and errors in documentation or reporting.</w:t>
      </w:r>
    </w:p>
    <w:p w14:paraId="1A0293D5" w14:textId="56F78F8A" w:rsidR="00146956" w:rsidRPr="00146956" w:rsidRDefault="00146956" w:rsidP="00146956">
      <w:pPr>
        <w:jc w:val="both"/>
      </w:pPr>
      <w:r w:rsidRPr="00146956">
        <w:t>Example: BA needs to design wireframes but doesn’t know how to use Figma.</w:t>
      </w:r>
    </w:p>
    <w:p w14:paraId="6FEE0840" w14:textId="69A723F6" w:rsidR="00146956" w:rsidRPr="00146956" w:rsidRDefault="00146956" w:rsidP="00146956">
      <w:pPr>
        <w:jc w:val="both"/>
        <w:rPr>
          <w:b/>
          <w:bCs/>
        </w:rPr>
      </w:pPr>
    </w:p>
    <w:p w14:paraId="19BF7018" w14:textId="0B2D7326" w:rsidR="00146956" w:rsidRPr="00146956" w:rsidRDefault="00146956" w:rsidP="00146956">
      <w:pPr>
        <w:jc w:val="both"/>
        <w:rPr>
          <w:b/>
          <w:bCs/>
        </w:rPr>
      </w:pPr>
      <w:r w:rsidRPr="00146956">
        <w:rPr>
          <w:b/>
          <w:bCs/>
        </w:rPr>
        <w:t>9</w:t>
      </w:r>
      <w:r>
        <w:rPr>
          <w:b/>
          <w:bCs/>
        </w:rPr>
        <w:t>)</w:t>
      </w:r>
      <w:r w:rsidRPr="00146956">
        <w:rPr>
          <w:b/>
          <w:bCs/>
        </w:rPr>
        <w:t>. Lack of Support from Management</w:t>
      </w:r>
    </w:p>
    <w:p w14:paraId="603C1179" w14:textId="77777777" w:rsidR="00146956" w:rsidRPr="00146956" w:rsidRDefault="00146956" w:rsidP="00146956">
      <w:pPr>
        <w:numPr>
          <w:ilvl w:val="0"/>
          <w:numId w:val="76"/>
        </w:numPr>
        <w:jc w:val="both"/>
      </w:pPr>
      <w:r w:rsidRPr="00146956">
        <w:lastRenderedPageBreak/>
        <w:t>Problem: Senior leaders do not support or value BA work.</w:t>
      </w:r>
    </w:p>
    <w:p w14:paraId="7B77371B" w14:textId="77777777" w:rsidR="00146956" w:rsidRPr="00146956" w:rsidRDefault="00146956" w:rsidP="00146956">
      <w:pPr>
        <w:numPr>
          <w:ilvl w:val="0"/>
          <w:numId w:val="76"/>
        </w:numPr>
        <w:jc w:val="both"/>
      </w:pPr>
      <w:r w:rsidRPr="00146956">
        <w:t>Impact: Requirements gathering or approvals become difficult.</w:t>
      </w:r>
    </w:p>
    <w:p w14:paraId="2789F315" w14:textId="0A9DCA69" w:rsidR="00146956" w:rsidRPr="00146956" w:rsidRDefault="00146956" w:rsidP="00146956">
      <w:pPr>
        <w:jc w:val="both"/>
      </w:pPr>
      <w:r w:rsidRPr="00146956">
        <w:t>Example: BA is not invited to key meetings where project direction is discussed.</w:t>
      </w:r>
    </w:p>
    <w:p w14:paraId="07B5CD59" w14:textId="77777777" w:rsidR="00146956" w:rsidRDefault="00146956" w:rsidP="00146956">
      <w:pPr>
        <w:jc w:val="both"/>
        <w:rPr>
          <w:b/>
          <w:bCs/>
        </w:rPr>
      </w:pPr>
    </w:p>
    <w:p w14:paraId="7D771E2E" w14:textId="06550BE4" w:rsidR="00146956" w:rsidRPr="00146956" w:rsidRDefault="00146956" w:rsidP="00146956">
      <w:pPr>
        <w:jc w:val="both"/>
        <w:rPr>
          <w:b/>
          <w:bCs/>
        </w:rPr>
      </w:pPr>
      <w:r w:rsidRPr="00146956">
        <w:rPr>
          <w:b/>
          <w:bCs/>
        </w:rPr>
        <w:t>10</w:t>
      </w:r>
      <w:r>
        <w:rPr>
          <w:b/>
          <w:bCs/>
        </w:rPr>
        <w:t>)</w:t>
      </w:r>
      <w:r w:rsidRPr="00146956">
        <w:rPr>
          <w:b/>
          <w:bCs/>
        </w:rPr>
        <w:t>. Poorly Defined Roles and Responsibilities</w:t>
      </w:r>
    </w:p>
    <w:p w14:paraId="5DCDCA9D" w14:textId="77777777" w:rsidR="00146956" w:rsidRPr="00146956" w:rsidRDefault="00146956" w:rsidP="00146956">
      <w:pPr>
        <w:numPr>
          <w:ilvl w:val="0"/>
          <w:numId w:val="77"/>
        </w:numPr>
        <w:jc w:val="both"/>
      </w:pPr>
      <w:r w:rsidRPr="00146956">
        <w:t>Problem: Confusion between BA, PM, QA, and developers about who does what.</w:t>
      </w:r>
    </w:p>
    <w:p w14:paraId="3AE2C546" w14:textId="77777777" w:rsidR="00146956" w:rsidRPr="00146956" w:rsidRDefault="00146956" w:rsidP="00146956">
      <w:pPr>
        <w:numPr>
          <w:ilvl w:val="0"/>
          <w:numId w:val="77"/>
        </w:numPr>
        <w:jc w:val="both"/>
      </w:pPr>
      <w:r w:rsidRPr="00146956">
        <w:t>Impact: Work gets missed or duplicated.</w:t>
      </w:r>
    </w:p>
    <w:p w14:paraId="28B6D8E9" w14:textId="63FCA71C" w:rsidR="00146956" w:rsidRPr="00146956" w:rsidRDefault="00146956" w:rsidP="00146956">
      <w:pPr>
        <w:jc w:val="both"/>
      </w:pPr>
      <w:r w:rsidRPr="00146956">
        <w:t>Example: BA assumes PM will gather requirements; PM assumes BA will do it.</w:t>
      </w:r>
    </w:p>
    <w:p w14:paraId="09AC2B41" w14:textId="1F3A6DE2" w:rsidR="00146956" w:rsidRPr="00146956" w:rsidRDefault="00146956" w:rsidP="00146956">
      <w:pPr>
        <w:jc w:val="both"/>
        <w:rPr>
          <w:b/>
          <w:bCs/>
        </w:rPr>
      </w:pPr>
    </w:p>
    <w:p w14:paraId="2D041077" w14:textId="7EEA0904" w:rsidR="00146956" w:rsidRPr="00146956" w:rsidRDefault="00146956" w:rsidP="00146956">
      <w:pPr>
        <w:jc w:val="both"/>
        <w:rPr>
          <w:b/>
          <w:bCs/>
        </w:rPr>
      </w:pPr>
      <w:r w:rsidRPr="00146956">
        <w:rPr>
          <w:b/>
          <w:bCs/>
        </w:rPr>
        <w:t>11</w:t>
      </w:r>
      <w:r>
        <w:rPr>
          <w:b/>
          <w:bCs/>
        </w:rPr>
        <w:t>)</w:t>
      </w:r>
      <w:r w:rsidRPr="00146956">
        <w:rPr>
          <w:b/>
          <w:bCs/>
        </w:rPr>
        <w:t>. Difficulty in Validating Requirements</w:t>
      </w:r>
    </w:p>
    <w:p w14:paraId="0FF87362" w14:textId="77777777" w:rsidR="00146956" w:rsidRPr="00146956" w:rsidRDefault="00146956" w:rsidP="00146956">
      <w:pPr>
        <w:numPr>
          <w:ilvl w:val="0"/>
          <w:numId w:val="78"/>
        </w:numPr>
        <w:jc w:val="both"/>
      </w:pPr>
      <w:r w:rsidRPr="00146956">
        <w:t>Problem: BA finds it hard to confirm if the requirement really solves the business problem.</w:t>
      </w:r>
    </w:p>
    <w:p w14:paraId="496F3B63" w14:textId="77777777" w:rsidR="00146956" w:rsidRPr="00146956" w:rsidRDefault="00146956" w:rsidP="00146956">
      <w:pPr>
        <w:numPr>
          <w:ilvl w:val="0"/>
          <w:numId w:val="78"/>
        </w:numPr>
        <w:jc w:val="both"/>
      </w:pPr>
      <w:r w:rsidRPr="00146956">
        <w:t>Impact: Product may meet technical specs but fail to deliver business value.</w:t>
      </w:r>
    </w:p>
    <w:p w14:paraId="4B461510" w14:textId="377AB3F9" w:rsidR="00146956" w:rsidRPr="00146956" w:rsidRDefault="00146956" w:rsidP="00146956">
      <w:pPr>
        <w:jc w:val="both"/>
      </w:pPr>
      <w:r w:rsidRPr="00146956">
        <w:t>Example: A feature is built exactly as per the document but users find it useless.</w:t>
      </w:r>
    </w:p>
    <w:p w14:paraId="2668213E" w14:textId="77777777" w:rsidR="00F5469E" w:rsidRDefault="00F5469E" w:rsidP="00D74EB3"/>
    <w:p w14:paraId="7D2F88B4" w14:textId="63C8B8D8" w:rsidR="00D74EB3" w:rsidRDefault="00D74EB3" w:rsidP="00D74EB3">
      <w:r w:rsidRPr="00D74EB3">
        <w:rPr>
          <w:b/>
          <w:bCs/>
        </w:rPr>
        <w:t>Q12. Write about Document Naming Standards</w:t>
      </w:r>
      <w:r>
        <w:t>.</w:t>
      </w:r>
      <w:r w:rsidRPr="00524155">
        <w:t xml:space="preserve"> </w:t>
      </w:r>
    </w:p>
    <w:p w14:paraId="2EE45590" w14:textId="016BEE42" w:rsidR="00D74EB3" w:rsidRPr="00D74EB3" w:rsidRDefault="00D74EB3" w:rsidP="00D74EB3">
      <w:pPr>
        <w:rPr>
          <w:b/>
          <w:bCs/>
        </w:rPr>
      </w:pPr>
      <w:r w:rsidRPr="00D74EB3">
        <w:rPr>
          <w:b/>
          <w:bCs/>
        </w:rPr>
        <w:t>Ans:</w:t>
      </w:r>
    </w:p>
    <w:p w14:paraId="5B762C1E" w14:textId="77777777" w:rsidR="006A3BB2" w:rsidRPr="006A3BB2" w:rsidRDefault="006A3BB2" w:rsidP="006A3BB2">
      <w:pPr>
        <w:jc w:val="both"/>
      </w:pPr>
      <w:r w:rsidRPr="006A3BB2">
        <w:t>Document Naming Standards are rules used to create clear, consistent, and meaningful names for project documents. They help everyone easily identify, search, organize, and manage documents.</w:t>
      </w:r>
    </w:p>
    <w:p w14:paraId="74603131" w14:textId="77777777" w:rsidR="00692058" w:rsidRDefault="00692058" w:rsidP="00692058">
      <w:pPr>
        <w:pStyle w:val="ListParagraph"/>
        <w:jc w:val="both"/>
        <w:rPr>
          <w:b/>
          <w:bCs/>
        </w:rPr>
      </w:pPr>
    </w:p>
    <w:p w14:paraId="673CCF1E" w14:textId="77777777" w:rsidR="00692058" w:rsidRDefault="00692058" w:rsidP="00692058">
      <w:pPr>
        <w:pStyle w:val="ListParagraph"/>
        <w:jc w:val="both"/>
        <w:rPr>
          <w:b/>
          <w:bCs/>
        </w:rPr>
      </w:pPr>
    </w:p>
    <w:p w14:paraId="69D24F6A" w14:textId="77777777" w:rsidR="00692058" w:rsidRDefault="00692058" w:rsidP="00692058">
      <w:pPr>
        <w:pStyle w:val="ListParagraph"/>
        <w:jc w:val="both"/>
        <w:rPr>
          <w:b/>
          <w:bCs/>
        </w:rPr>
      </w:pPr>
    </w:p>
    <w:p w14:paraId="0674DD85" w14:textId="77777777" w:rsidR="00692058" w:rsidRPr="00692058" w:rsidRDefault="00692058" w:rsidP="00692058">
      <w:pPr>
        <w:pStyle w:val="ListParagraph"/>
        <w:jc w:val="both"/>
        <w:rPr>
          <w:b/>
          <w:bCs/>
        </w:rPr>
      </w:pPr>
    </w:p>
    <w:p w14:paraId="5AA2E752" w14:textId="1DC04693" w:rsidR="00146956" w:rsidRPr="006A3BB2" w:rsidRDefault="006A3BB2" w:rsidP="006A3BB2">
      <w:pPr>
        <w:pStyle w:val="ListParagraph"/>
        <w:numPr>
          <w:ilvl w:val="0"/>
          <w:numId w:val="79"/>
        </w:numPr>
        <w:jc w:val="both"/>
        <w:rPr>
          <w:b/>
          <w:bCs/>
        </w:rPr>
      </w:pPr>
      <w:r w:rsidRPr="006A3BB2">
        <w:rPr>
          <w:b/>
          <w:bCs/>
        </w:rPr>
        <w:t>Key Components of a Document Naming Standard.</w:t>
      </w:r>
    </w:p>
    <w:tbl>
      <w:tblPr>
        <w:tblStyle w:val="TableGrid"/>
        <w:tblW w:w="0" w:type="auto"/>
        <w:tblLook w:val="04A0" w:firstRow="1" w:lastRow="0" w:firstColumn="1" w:lastColumn="0" w:noHBand="0" w:noVBand="1"/>
      </w:tblPr>
      <w:tblGrid>
        <w:gridCol w:w="1813"/>
        <w:gridCol w:w="4175"/>
        <w:gridCol w:w="3028"/>
      </w:tblGrid>
      <w:tr w:rsidR="006A3BB2" w:rsidRPr="006A3BB2" w14:paraId="0A3035C7" w14:textId="77777777" w:rsidTr="006A3BB2">
        <w:tc>
          <w:tcPr>
            <w:tcW w:w="0" w:type="auto"/>
            <w:hideMark/>
          </w:tcPr>
          <w:p w14:paraId="04C57EB4" w14:textId="77777777" w:rsidR="006A3BB2" w:rsidRPr="006A3BB2" w:rsidRDefault="006A3BB2" w:rsidP="006A3BB2">
            <w:pPr>
              <w:spacing w:after="160" w:line="278" w:lineRule="auto"/>
              <w:jc w:val="both"/>
              <w:rPr>
                <w:b/>
                <w:bCs/>
              </w:rPr>
            </w:pPr>
            <w:r w:rsidRPr="006A3BB2">
              <w:rPr>
                <w:b/>
                <w:bCs/>
              </w:rPr>
              <w:t>Component</w:t>
            </w:r>
          </w:p>
        </w:tc>
        <w:tc>
          <w:tcPr>
            <w:tcW w:w="0" w:type="auto"/>
            <w:hideMark/>
          </w:tcPr>
          <w:p w14:paraId="279A7950" w14:textId="77777777" w:rsidR="006A3BB2" w:rsidRPr="006A3BB2" w:rsidRDefault="006A3BB2" w:rsidP="006A3BB2">
            <w:pPr>
              <w:spacing w:after="160" w:line="278" w:lineRule="auto"/>
              <w:jc w:val="both"/>
              <w:rPr>
                <w:b/>
                <w:bCs/>
              </w:rPr>
            </w:pPr>
            <w:r w:rsidRPr="006A3BB2">
              <w:rPr>
                <w:b/>
                <w:bCs/>
              </w:rPr>
              <w:t>Description</w:t>
            </w:r>
          </w:p>
        </w:tc>
        <w:tc>
          <w:tcPr>
            <w:tcW w:w="0" w:type="auto"/>
            <w:hideMark/>
          </w:tcPr>
          <w:p w14:paraId="6C2CB532" w14:textId="77777777" w:rsidR="006A3BB2" w:rsidRPr="006A3BB2" w:rsidRDefault="006A3BB2" w:rsidP="006A3BB2">
            <w:pPr>
              <w:spacing w:after="160" w:line="278" w:lineRule="auto"/>
              <w:jc w:val="both"/>
              <w:rPr>
                <w:b/>
                <w:bCs/>
              </w:rPr>
            </w:pPr>
            <w:r w:rsidRPr="006A3BB2">
              <w:rPr>
                <w:b/>
                <w:bCs/>
              </w:rPr>
              <w:t>Example</w:t>
            </w:r>
          </w:p>
        </w:tc>
      </w:tr>
      <w:tr w:rsidR="006A3BB2" w:rsidRPr="006A3BB2" w14:paraId="78DD3D39" w14:textId="77777777" w:rsidTr="006A3BB2">
        <w:tc>
          <w:tcPr>
            <w:tcW w:w="0" w:type="auto"/>
            <w:hideMark/>
          </w:tcPr>
          <w:p w14:paraId="768BDB72" w14:textId="77777777" w:rsidR="006A3BB2" w:rsidRPr="006A3BB2" w:rsidRDefault="006A3BB2" w:rsidP="006A3BB2">
            <w:pPr>
              <w:spacing w:after="160" w:line="278" w:lineRule="auto"/>
              <w:jc w:val="both"/>
            </w:pPr>
            <w:r w:rsidRPr="006A3BB2">
              <w:t>Project Name</w:t>
            </w:r>
          </w:p>
        </w:tc>
        <w:tc>
          <w:tcPr>
            <w:tcW w:w="0" w:type="auto"/>
            <w:hideMark/>
          </w:tcPr>
          <w:p w14:paraId="6E6EA18B" w14:textId="77777777" w:rsidR="006A3BB2" w:rsidRPr="006A3BB2" w:rsidRDefault="006A3BB2" w:rsidP="006A3BB2">
            <w:pPr>
              <w:spacing w:after="160" w:line="278" w:lineRule="auto"/>
              <w:jc w:val="both"/>
            </w:pPr>
            <w:r w:rsidRPr="006A3BB2">
              <w:t>Short name of the project</w:t>
            </w:r>
          </w:p>
        </w:tc>
        <w:tc>
          <w:tcPr>
            <w:tcW w:w="0" w:type="auto"/>
            <w:hideMark/>
          </w:tcPr>
          <w:p w14:paraId="25383886" w14:textId="77777777" w:rsidR="006A3BB2" w:rsidRPr="006A3BB2" w:rsidRDefault="006A3BB2" w:rsidP="006A3BB2">
            <w:pPr>
              <w:spacing w:after="160" w:line="278" w:lineRule="auto"/>
              <w:jc w:val="both"/>
            </w:pPr>
            <w:r w:rsidRPr="006A3BB2">
              <w:t>"</w:t>
            </w:r>
            <w:proofErr w:type="spellStart"/>
            <w:r w:rsidRPr="006A3BB2">
              <w:t>AgriStore</w:t>
            </w:r>
            <w:proofErr w:type="spellEnd"/>
            <w:r w:rsidRPr="006A3BB2">
              <w:t>"</w:t>
            </w:r>
          </w:p>
        </w:tc>
      </w:tr>
      <w:tr w:rsidR="006A3BB2" w:rsidRPr="006A3BB2" w14:paraId="061EE64F" w14:textId="77777777" w:rsidTr="006A3BB2">
        <w:tc>
          <w:tcPr>
            <w:tcW w:w="0" w:type="auto"/>
            <w:hideMark/>
          </w:tcPr>
          <w:p w14:paraId="5A82BE06" w14:textId="77777777" w:rsidR="006A3BB2" w:rsidRPr="006A3BB2" w:rsidRDefault="006A3BB2" w:rsidP="006A3BB2">
            <w:pPr>
              <w:spacing w:after="160" w:line="278" w:lineRule="auto"/>
              <w:jc w:val="both"/>
            </w:pPr>
            <w:r w:rsidRPr="006A3BB2">
              <w:t>Document Type</w:t>
            </w:r>
          </w:p>
        </w:tc>
        <w:tc>
          <w:tcPr>
            <w:tcW w:w="0" w:type="auto"/>
            <w:hideMark/>
          </w:tcPr>
          <w:p w14:paraId="64C0D201" w14:textId="77777777" w:rsidR="006A3BB2" w:rsidRPr="006A3BB2" w:rsidRDefault="006A3BB2" w:rsidP="006A3BB2">
            <w:pPr>
              <w:spacing w:after="160" w:line="278" w:lineRule="auto"/>
              <w:jc w:val="both"/>
            </w:pPr>
            <w:r w:rsidRPr="006A3BB2">
              <w:t>Type of document</w:t>
            </w:r>
          </w:p>
        </w:tc>
        <w:tc>
          <w:tcPr>
            <w:tcW w:w="0" w:type="auto"/>
            <w:hideMark/>
          </w:tcPr>
          <w:p w14:paraId="54456ACC" w14:textId="77777777" w:rsidR="006A3BB2" w:rsidRPr="006A3BB2" w:rsidRDefault="006A3BB2" w:rsidP="006A3BB2">
            <w:pPr>
              <w:spacing w:after="160" w:line="278" w:lineRule="auto"/>
              <w:jc w:val="both"/>
            </w:pPr>
            <w:r w:rsidRPr="006A3BB2">
              <w:t>"BRD", "RTM", "UML", "</w:t>
            </w:r>
            <w:proofErr w:type="spellStart"/>
            <w:r w:rsidRPr="006A3BB2">
              <w:t>TestCases</w:t>
            </w:r>
            <w:proofErr w:type="spellEnd"/>
            <w:r w:rsidRPr="006A3BB2">
              <w:t>"</w:t>
            </w:r>
          </w:p>
        </w:tc>
      </w:tr>
      <w:tr w:rsidR="006A3BB2" w:rsidRPr="006A3BB2" w14:paraId="6D1B8772" w14:textId="77777777" w:rsidTr="006A3BB2">
        <w:tc>
          <w:tcPr>
            <w:tcW w:w="0" w:type="auto"/>
            <w:hideMark/>
          </w:tcPr>
          <w:p w14:paraId="6A762223" w14:textId="77777777" w:rsidR="006A3BB2" w:rsidRPr="006A3BB2" w:rsidRDefault="006A3BB2" w:rsidP="006A3BB2">
            <w:pPr>
              <w:spacing w:after="160" w:line="278" w:lineRule="auto"/>
              <w:jc w:val="both"/>
            </w:pPr>
            <w:r w:rsidRPr="006A3BB2">
              <w:t>Module/Feature</w:t>
            </w:r>
          </w:p>
        </w:tc>
        <w:tc>
          <w:tcPr>
            <w:tcW w:w="0" w:type="auto"/>
            <w:hideMark/>
          </w:tcPr>
          <w:p w14:paraId="510896D2" w14:textId="77777777" w:rsidR="006A3BB2" w:rsidRPr="006A3BB2" w:rsidRDefault="006A3BB2" w:rsidP="006A3BB2">
            <w:pPr>
              <w:spacing w:after="160" w:line="278" w:lineRule="auto"/>
              <w:jc w:val="both"/>
            </w:pPr>
            <w:r w:rsidRPr="006A3BB2">
              <w:t>Specific module or section</w:t>
            </w:r>
          </w:p>
        </w:tc>
        <w:tc>
          <w:tcPr>
            <w:tcW w:w="0" w:type="auto"/>
            <w:hideMark/>
          </w:tcPr>
          <w:p w14:paraId="518EC4AA" w14:textId="77777777" w:rsidR="006A3BB2" w:rsidRPr="006A3BB2" w:rsidRDefault="006A3BB2" w:rsidP="006A3BB2">
            <w:pPr>
              <w:spacing w:after="160" w:line="278" w:lineRule="auto"/>
              <w:jc w:val="both"/>
            </w:pPr>
            <w:r w:rsidRPr="006A3BB2">
              <w:t>"Login", "Cart", "Payment"</w:t>
            </w:r>
          </w:p>
        </w:tc>
      </w:tr>
      <w:tr w:rsidR="006A3BB2" w:rsidRPr="006A3BB2" w14:paraId="51BAE2DF" w14:textId="77777777" w:rsidTr="006A3BB2">
        <w:tc>
          <w:tcPr>
            <w:tcW w:w="0" w:type="auto"/>
            <w:hideMark/>
          </w:tcPr>
          <w:p w14:paraId="54280A83" w14:textId="77777777" w:rsidR="006A3BB2" w:rsidRPr="006A3BB2" w:rsidRDefault="006A3BB2" w:rsidP="006A3BB2">
            <w:pPr>
              <w:spacing w:after="160" w:line="278" w:lineRule="auto"/>
              <w:jc w:val="both"/>
            </w:pPr>
            <w:r w:rsidRPr="006A3BB2">
              <w:lastRenderedPageBreak/>
              <w:t>Date</w:t>
            </w:r>
          </w:p>
        </w:tc>
        <w:tc>
          <w:tcPr>
            <w:tcW w:w="0" w:type="auto"/>
            <w:hideMark/>
          </w:tcPr>
          <w:p w14:paraId="1F282539" w14:textId="77777777" w:rsidR="006A3BB2" w:rsidRPr="006A3BB2" w:rsidRDefault="006A3BB2" w:rsidP="006A3BB2">
            <w:pPr>
              <w:spacing w:after="160" w:line="278" w:lineRule="auto"/>
              <w:jc w:val="both"/>
            </w:pPr>
            <w:r w:rsidRPr="006A3BB2">
              <w:t>Creation or last update date (format: YYYYMMDD)</w:t>
            </w:r>
          </w:p>
        </w:tc>
        <w:tc>
          <w:tcPr>
            <w:tcW w:w="0" w:type="auto"/>
            <w:hideMark/>
          </w:tcPr>
          <w:p w14:paraId="6228C92E" w14:textId="77777777" w:rsidR="006A3BB2" w:rsidRPr="006A3BB2" w:rsidRDefault="006A3BB2" w:rsidP="006A3BB2">
            <w:pPr>
              <w:spacing w:after="160" w:line="278" w:lineRule="auto"/>
              <w:jc w:val="both"/>
            </w:pPr>
            <w:r w:rsidRPr="006A3BB2">
              <w:t>"20250530"</w:t>
            </w:r>
          </w:p>
        </w:tc>
      </w:tr>
      <w:tr w:rsidR="006A3BB2" w:rsidRPr="006A3BB2" w14:paraId="413B580D" w14:textId="77777777" w:rsidTr="006A3BB2">
        <w:tc>
          <w:tcPr>
            <w:tcW w:w="0" w:type="auto"/>
            <w:hideMark/>
          </w:tcPr>
          <w:p w14:paraId="099E53D7" w14:textId="77777777" w:rsidR="006A3BB2" w:rsidRPr="006A3BB2" w:rsidRDefault="006A3BB2" w:rsidP="006A3BB2">
            <w:pPr>
              <w:spacing w:after="160" w:line="278" w:lineRule="auto"/>
              <w:jc w:val="both"/>
            </w:pPr>
            <w:r w:rsidRPr="006A3BB2">
              <w:t>Version</w:t>
            </w:r>
          </w:p>
        </w:tc>
        <w:tc>
          <w:tcPr>
            <w:tcW w:w="0" w:type="auto"/>
            <w:hideMark/>
          </w:tcPr>
          <w:p w14:paraId="1A0315E1" w14:textId="77777777" w:rsidR="006A3BB2" w:rsidRPr="006A3BB2" w:rsidRDefault="006A3BB2" w:rsidP="006A3BB2">
            <w:pPr>
              <w:spacing w:after="160" w:line="278" w:lineRule="auto"/>
              <w:jc w:val="both"/>
            </w:pPr>
            <w:r w:rsidRPr="006A3BB2">
              <w:t>Version of the document</w:t>
            </w:r>
          </w:p>
        </w:tc>
        <w:tc>
          <w:tcPr>
            <w:tcW w:w="0" w:type="auto"/>
            <w:hideMark/>
          </w:tcPr>
          <w:p w14:paraId="036B2A1D" w14:textId="77777777" w:rsidR="006A3BB2" w:rsidRPr="006A3BB2" w:rsidRDefault="006A3BB2" w:rsidP="006A3BB2">
            <w:pPr>
              <w:spacing w:after="160" w:line="278" w:lineRule="auto"/>
              <w:jc w:val="both"/>
            </w:pPr>
            <w:r w:rsidRPr="006A3BB2">
              <w:t>"v1.0", "v2.1"</w:t>
            </w:r>
          </w:p>
        </w:tc>
      </w:tr>
    </w:tbl>
    <w:p w14:paraId="3A62B616" w14:textId="77777777" w:rsidR="006A3BB2" w:rsidRPr="00146956" w:rsidRDefault="006A3BB2" w:rsidP="00146956">
      <w:pPr>
        <w:jc w:val="both"/>
        <w:rPr>
          <w:b/>
          <w:bCs/>
        </w:rPr>
      </w:pPr>
    </w:p>
    <w:p w14:paraId="4CF633E0" w14:textId="1D2797AC" w:rsidR="006A3BB2" w:rsidRPr="006A3BB2" w:rsidRDefault="006A3BB2" w:rsidP="006A3BB2">
      <w:pPr>
        <w:jc w:val="both"/>
        <w:rPr>
          <w:b/>
          <w:bCs/>
        </w:rPr>
      </w:pPr>
      <w:r w:rsidRPr="006A3BB2">
        <w:rPr>
          <w:b/>
          <w:bCs/>
        </w:rPr>
        <w:t>Document Naming Standards Are Important</w:t>
      </w:r>
      <w:r>
        <w:rPr>
          <w:b/>
          <w:bCs/>
        </w:rPr>
        <w:t>.</w:t>
      </w:r>
    </w:p>
    <w:p w14:paraId="1C30EEB2" w14:textId="0DB5D046" w:rsidR="006A3BB2" w:rsidRPr="006A3BB2" w:rsidRDefault="006A3BB2" w:rsidP="006A3BB2">
      <w:pPr>
        <w:numPr>
          <w:ilvl w:val="0"/>
          <w:numId w:val="80"/>
        </w:numPr>
        <w:jc w:val="both"/>
      </w:pPr>
      <w:r w:rsidRPr="006A3BB2">
        <w:t>Makes it easy to understand the content of a file without opening it.</w:t>
      </w:r>
    </w:p>
    <w:p w14:paraId="1C41DFBC" w14:textId="3F3C2896" w:rsidR="006A3BB2" w:rsidRPr="006A3BB2" w:rsidRDefault="006A3BB2" w:rsidP="006A3BB2">
      <w:pPr>
        <w:numPr>
          <w:ilvl w:val="0"/>
          <w:numId w:val="80"/>
        </w:numPr>
        <w:jc w:val="both"/>
      </w:pPr>
      <w:r w:rsidRPr="006A3BB2">
        <w:t>Helps in version control.</w:t>
      </w:r>
    </w:p>
    <w:p w14:paraId="2630E433" w14:textId="1E21AF6E" w:rsidR="006A3BB2" w:rsidRPr="006A3BB2" w:rsidRDefault="006A3BB2" w:rsidP="006A3BB2">
      <w:pPr>
        <w:numPr>
          <w:ilvl w:val="0"/>
          <w:numId w:val="80"/>
        </w:numPr>
        <w:jc w:val="both"/>
      </w:pPr>
      <w:r w:rsidRPr="006A3BB2">
        <w:t>Avoids confusion due to duplicate or random file names.</w:t>
      </w:r>
    </w:p>
    <w:p w14:paraId="3CAF3525" w14:textId="65A6F9B3" w:rsidR="006A3BB2" w:rsidRPr="006A3BB2" w:rsidRDefault="006A3BB2" w:rsidP="006A3BB2">
      <w:pPr>
        <w:numPr>
          <w:ilvl w:val="0"/>
          <w:numId w:val="80"/>
        </w:numPr>
        <w:jc w:val="both"/>
      </w:pPr>
      <w:r w:rsidRPr="006A3BB2">
        <w:t>Useful for team collaboration, audits, and future reference.</w:t>
      </w:r>
    </w:p>
    <w:p w14:paraId="2A8D39B5" w14:textId="77777777" w:rsidR="00146956" w:rsidRDefault="00146956" w:rsidP="0004498A">
      <w:pPr>
        <w:jc w:val="both"/>
        <w:rPr>
          <w:b/>
          <w:bCs/>
        </w:rPr>
      </w:pPr>
    </w:p>
    <w:p w14:paraId="6AC4286B" w14:textId="6AB13094" w:rsidR="006A3BB2" w:rsidRDefault="006A3BB2" w:rsidP="0004498A">
      <w:pPr>
        <w:jc w:val="both"/>
        <w:rPr>
          <w:b/>
          <w:bCs/>
        </w:rPr>
      </w:pPr>
      <w:r w:rsidRPr="006A3BB2">
        <w:rPr>
          <w:b/>
          <w:bCs/>
        </w:rPr>
        <w:t>Q13. What are the Do’s and Don’ts of a Business analyst.</w:t>
      </w:r>
    </w:p>
    <w:p w14:paraId="10B278C2" w14:textId="2AF84336" w:rsidR="006A3BB2" w:rsidRDefault="006A3BB2" w:rsidP="0004498A">
      <w:pPr>
        <w:jc w:val="both"/>
        <w:rPr>
          <w:b/>
          <w:bCs/>
        </w:rPr>
      </w:pPr>
      <w:r>
        <w:rPr>
          <w:b/>
          <w:bCs/>
        </w:rPr>
        <w:t>Ans:</w:t>
      </w:r>
    </w:p>
    <w:p w14:paraId="0E541FAA" w14:textId="53BD01C3" w:rsidR="006A3BB2" w:rsidRDefault="006A3BB2" w:rsidP="0004498A">
      <w:pPr>
        <w:jc w:val="both"/>
      </w:pPr>
      <w:r w:rsidRPr="006A3BB2">
        <w:t>Business Analyst (BA) plays an important role in understanding business needs and ensuring the right solutions are delivered. To succeed, a BA must follow some best practices (Do’s) and avoid common mistakes (Don’ts).</w:t>
      </w:r>
    </w:p>
    <w:p w14:paraId="6CD74C74" w14:textId="77777777" w:rsidR="00F5469E" w:rsidRDefault="00F5469E" w:rsidP="0004498A">
      <w:pPr>
        <w:jc w:val="both"/>
        <w:rPr>
          <w:b/>
          <w:bCs/>
        </w:rPr>
      </w:pPr>
    </w:p>
    <w:p w14:paraId="2E1F88B5" w14:textId="0C5325A1" w:rsidR="00CD1588" w:rsidRPr="00F5469E" w:rsidRDefault="00CD1588" w:rsidP="00F5469E">
      <w:pPr>
        <w:pStyle w:val="ListParagraph"/>
        <w:numPr>
          <w:ilvl w:val="0"/>
          <w:numId w:val="79"/>
        </w:numPr>
        <w:jc w:val="both"/>
        <w:rPr>
          <w:b/>
          <w:bCs/>
        </w:rPr>
      </w:pPr>
      <w:proofErr w:type="gramStart"/>
      <w:r w:rsidRPr="00F5469E">
        <w:rPr>
          <w:b/>
          <w:bCs/>
        </w:rPr>
        <w:t>Do’s</w:t>
      </w:r>
      <w:proofErr w:type="gramEnd"/>
      <w:r w:rsidRPr="00F5469E">
        <w:rPr>
          <w:b/>
          <w:bCs/>
        </w:rPr>
        <w:t xml:space="preserve"> of a Business Analyst</w:t>
      </w:r>
    </w:p>
    <w:tbl>
      <w:tblPr>
        <w:tblStyle w:val="TableGrid"/>
        <w:tblW w:w="0" w:type="auto"/>
        <w:tblLook w:val="04A0" w:firstRow="1" w:lastRow="0" w:firstColumn="1" w:lastColumn="0" w:noHBand="0" w:noVBand="1"/>
      </w:tblPr>
      <w:tblGrid>
        <w:gridCol w:w="2393"/>
        <w:gridCol w:w="3654"/>
        <w:gridCol w:w="2969"/>
      </w:tblGrid>
      <w:tr w:rsidR="00CD1588" w:rsidRPr="00CD1588" w14:paraId="5432E803" w14:textId="77777777" w:rsidTr="00CD1588">
        <w:tc>
          <w:tcPr>
            <w:tcW w:w="0" w:type="auto"/>
            <w:hideMark/>
          </w:tcPr>
          <w:p w14:paraId="360F47EF" w14:textId="1E1EF767" w:rsidR="00CD1588" w:rsidRPr="00CD1588" w:rsidRDefault="00CD1588" w:rsidP="00CD1588">
            <w:pPr>
              <w:spacing w:after="160" w:line="278" w:lineRule="auto"/>
              <w:jc w:val="both"/>
              <w:rPr>
                <w:b/>
                <w:bCs/>
              </w:rPr>
            </w:pPr>
            <w:r w:rsidRPr="00CD1588">
              <w:rPr>
                <w:b/>
                <w:bCs/>
              </w:rPr>
              <w:t>Do</w:t>
            </w:r>
          </w:p>
        </w:tc>
        <w:tc>
          <w:tcPr>
            <w:tcW w:w="0" w:type="auto"/>
            <w:hideMark/>
          </w:tcPr>
          <w:p w14:paraId="03477ECF" w14:textId="2F463F39" w:rsidR="00CD1588" w:rsidRPr="00CD1588" w:rsidRDefault="00CD1588" w:rsidP="00CD1588">
            <w:pPr>
              <w:spacing w:after="160" w:line="278" w:lineRule="auto"/>
              <w:jc w:val="both"/>
              <w:rPr>
                <w:b/>
                <w:bCs/>
              </w:rPr>
            </w:pPr>
            <w:r w:rsidRPr="00CD1588">
              <w:rPr>
                <w:b/>
                <w:bCs/>
              </w:rPr>
              <w:t>Explanation</w:t>
            </w:r>
          </w:p>
        </w:tc>
        <w:tc>
          <w:tcPr>
            <w:tcW w:w="0" w:type="auto"/>
            <w:hideMark/>
          </w:tcPr>
          <w:p w14:paraId="68D87CA6" w14:textId="17223D4C" w:rsidR="00CD1588" w:rsidRPr="00CD1588" w:rsidRDefault="00CD1588" w:rsidP="00CD1588">
            <w:pPr>
              <w:spacing w:after="160" w:line="278" w:lineRule="auto"/>
              <w:jc w:val="both"/>
              <w:rPr>
                <w:b/>
                <w:bCs/>
              </w:rPr>
            </w:pPr>
            <w:r w:rsidRPr="00CD1588">
              <w:rPr>
                <w:b/>
                <w:bCs/>
              </w:rPr>
              <w:t>Example</w:t>
            </w:r>
          </w:p>
        </w:tc>
      </w:tr>
      <w:tr w:rsidR="00CD1588" w:rsidRPr="00CD1588" w14:paraId="432166F1" w14:textId="77777777" w:rsidTr="00CD1588">
        <w:tc>
          <w:tcPr>
            <w:tcW w:w="0" w:type="auto"/>
            <w:hideMark/>
          </w:tcPr>
          <w:p w14:paraId="3FFBA7A9" w14:textId="77777777" w:rsidR="00CD1588" w:rsidRPr="00CD1588" w:rsidRDefault="00CD1588" w:rsidP="00CD1588">
            <w:pPr>
              <w:spacing w:after="160" w:line="278" w:lineRule="auto"/>
              <w:jc w:val="both"/>
            </w:pPr>
            <w:r w:rsidRPr="00CD1588">
              <w:t>1. Listen Actively</w:t>
            </w:r>
          </w:p>
        </w:tc>
        <w:tc>
          <w:tcPr>
            <w:tcW w:w="0" w:type="auto"/>
            <w:hideMark/>
          </w:tcPr>
          <w:p w14:paraId="345BDFCD" w14:textId="77777777" w:rsidR="00CD1588" w:rsidRPr="00CD1588" w:rsidRDefault="00CD1588" w:rsidP="00CD1588">
            <w:pPr>
              <w:spacing w:after="160" w:line="278" w:lineRule="auto"/>
              <w:jc w:val="both"/>
            </w:pPr>
            <w:r w:rsidRPr="00CD1588">
              <w:t>Focus on what stakeholders are saying, without interrupting.</w:t>
            </w:r>
          </w:p>
        </w:tc>
        <w:tc>
          <w:tcPr>
            <w:tcW w:w="0" w:type="auto"/>
            <w:hideMark/>
          </w:tcPr>
          <w:p w14:paraId="43A59A68" w14:textId="77777777" w:rsidR="00CD1588" w:rsidRPr="00CD1588" w:rsidRDefault="00CD1588" w:rsidP="00CD1588">
            <w:pPr>
              <w:spacing w:after="160" w:line="278" w:lineRule="auto"/>
              <w:jc w:val="both"/>
            </w:pPr>
            <w:r w:rsidRPr="00CD1588">
              <w:t>Understand user pain points in a requirement meeting.</w:t>
            </w:r>
          </w:p>
        </w:tc>
      </w:tr>
      <w:tr w:rsidR="00CD1588" w:rsidRPr="00CD1588" w14:paraId="1ED7B5B5" w14:textId="77777777" w:rsidTr="00CD1588">
        <w:tc>
          <w:tcPr>
            <w:tcW w:w="0" w:type="auto"/>
            <w:hideMark/>
          </w:tcPr>
          <w:p w14:paraId="7376F940" w14:textId="60E36114" w:rsidR="00CD1588" w:rsidRPr="00CD1588" w:rsidRDefault="00CD1588" w:rsidP="00CD1588">
            <w:pPr>
              <w:spacing w:after="160" w:line="278" w:lineRule="auto"/>
              <w:jc w:val="both"/>
            </w:pPr>
            <w:r w:rsidRPr="00CD1588">
              <w:t>2.</w:t>
            </w:r>
            <w:r w:rsidR="00F5469E">
              <w:t xml:space="preserve">Ask The Right Questions </w:t>
            </w:r>
          </w:p>
        </w:tc>
        <w:tc>
          <w:tcPr>
            <w:tcW w:w="0" w:type="auto"/>
            <w:hideMark/>
          </w:tcPr>
          <w:p w14:paraId="3644F3F4" w14:textId="77777777" w:rsidR="00CD1588" w:rsidRPr="00CD1588" w:rsidRDefault="00CD1588" w:rsidP="00CD1588">
            <w:pPr>
              <w:spacing w:after="160" w:line="278" w:lineRule="auto"/>
              <w:jc w:val="both"/>
            </w:pPr>
            <w:r w:rsidRPr="00CD1588">
              <w:t>Use open-ended and probing questions to gather complete information.</w:t>
            </w:r>
          </w:p>
        </w:tc>
        <w:tc>
          <w:tcPr>
            <w:tcW w:w="0" w:type="auto"/>
            <w:hideMark/>
          </w:tcPr>
          <w:p w14:paraId="0E4F9A1B" w14:textId="77777777" w:rsidR="00CD1588" w:rsidRPr="00CD1588" w:rsidRDefault="00CD1588" w:rsidP="00CD1588">
            <w:pPr>
              <w:spacing w:after="160" w:line="278" w:lineRule="auto"/>
              <w:jc w:val="both"/>
            </w:pPr>
            <w:r w:rsidRPr="00CD1588">
              <w:t>"What do you expect from this new feature?"</w:t>
            </w:r>
          </w:p>
        </w:tc>
      </w:tr>
      <w:tr w:rsidR="00CD1588" w:rsidRPr="00CD1588" w14:paraId="43720D11" w14:textId="77777777" w:rsidTr="00CD1588">
        <w:tc>
          <w:tcPr>
            <w:tcW w:w="0" w:type="auto"/>
            <w:hideMark/>
          </w:tcPr>
          <w:p w14:paraId="5462A78F" w14:textId="16764C1C" w:rsidR="00CD1588" w:rsidRPr="00CD1588" w:rsidRDefault="00CD1588" w:rsidP="00CD1588">
            <w:pPr>
              <w:spacing w:after="160" w:line="278" w:lineRule="auto"/>
              <w:jc w:val="both"/>
            </w:pPr>
            <w:r w:rsidRPr="00CD1588">
              <w:t>3.Document Clearly and Completely</w:t>
            </w:r>
          </w:p>
        </w:tc>
        <w:tc>
          <w:tcPr>
            <w:tcW w:w="0" w:type="auto"/>
            <w:hideMark/>
          </w:tcPr>
          <w:p w14:paraId="67C30BBD" w14:textId="77777777" w:rsidR="00CD1588" w:rsidRPr="00CD1588" w:rsidRDefault="00CD1588" w:rsidP="00CD1588">
            <w:pPr>
              <w:spacing w:after="160" w:line="278" w:lineRule="auto"/>
              <w:jc w:val="both"/>
            </w:pPr>
            <w:r w:rsidRPr="00CD1588">
              <w:t>Write BRDs, SRS, RTMs in simple and clear language.</w:t>
            </w:r>
          </w:p>
        </w:tc>
        <w:tc>
          <w:tcPr>
            <w:tcW w:w="0" w:type="auto"/>
            <w:hideMark/>
          </w:tcPr>
          <w:p w14:paraId="40A635FD" w14:textId="77777777" w:rsidR="00CD1588" w:rsidRPr="00CD1588" w:rsidRDefault="00CD1588" w:rsidP="00CD1588">
            <w:pPr>
              <w:spacing w:after="160" w:line="278" w:lineRule="auto"/>
              <w:jc w:val="both"/>
            </w:pPr>
            <w:r w:rsidRPr="00CD1588">
              <w:t>Use templates and checklists for consistency.</w:t>
            </w:r>
          </w:p>
        </w:tc>
      </w:tr>
      <w:tr w:rsidR="00CD1588" w:rsidRPr="00CD1588" w14:paraId="6810D167" w14:textId="77777777" w:rsidTr="00CD1588">
        <w:tc>
          <w:tcPr>
            <w:tcW w:w="0" w:type="auto"/>
            <w:hideMark/>
          </w:tcPr>
          <w:p w14:paraId="096C1D12" w14:textId="53528099" w:rsidR="00CD1588" w:rsidRPr="00CD1588" w:rsidRDefault="00CD1588" w:rsidP="00CD1588">
            <w:pPr>
              <w:spacing w:after="160" w:line="278" w:lineRule="auto"/>
              <w:jc w:val="both"/>
            </w:pPr>
            <w:r w:rsidRPr="00CD1588">
              <w:t>4.Validate Requirements</w:t>
            </w:r>
          </w:p>
        </w:tc>
        <w:tc>
          <w:tcPr>
            <w:tcW w:w="0" w:type="auto"/>
            <w:hideMark/>
          </w:tcPr>
          <w:p w14:paraId="13A3F17E" w14:textId="77777777" w:rsidR="00CD1588" w:rsidRPr="00CD1588" w:rsidRDefault="00CD1588" w:rsidP="00CD1588">
            <w:pPr>
              <w:spacing w:after="160" w:line="278" w:lineRule="auto"/>
              <w:jc w:val="both"/>
            </w:pPr>
            <w:r w:rsidRPr="00CD1588">
              <w:t>Confirm requirements with stakeholders before moving to development.</w:t>
            </w:r>
          </w:p>
        </w:tc>
        <w:tc>
          <w:tcPr>
            <w:tcW w:w="0" w:type="auto"/>
            <w:hideMark/>
          </w:tcPr>
          <w:p w14:paraId="137419DC" w14:textId="77777777" w:rsidR="00CD1588" w:rsidRPr="00CD1588" w:rsidRDefault="00CD1588" w:rsidP="00CD1588">
            <w:pPr>
              <w:spacing w:after="160" w:line="278" w:lineRule="auto"/>
              <w:jc w:val="both"/>
            </w:pPr>
            <w:r w:rsidRPr="00CD1588">
              <w:t>Arrange sign-off meetings.</w:t>
            </w:r>
          </w:p>
        </w:tc>
      </w:tr>
      <w:tr w:rsidR="00CD1588" w:rsidRPr="00CD1588" w14:paraId="03C964BD" w14:textId="77777777" w:rsidTr="00CD1588">
        <w:tc>
          <w:tcPr>
            <w:tcW w:w="0" w:type="auto"/>
            <w:hideMark/>
          </w:tcPr>
          <w:p w14:paraId="683E5D5E" w14:textId="1F1C50CA" w:rsidR="00CD1588" w:rsidRPr="00CD1588" w:rsidRDefault="00CD1588" w:rsidP="00CD1588">
            <w:pPr>
              <w:spacing w:after="160" w:line="278" w:lineRule="auto"/>
              <w:jc w:val="both"/>
            </w:pPr>
            <w:r w:rsidRPr="00CD1588">
              <w:t>5.Collaborate with All Teams</w:t>
            </w:r>
          </w:p>
        </w:tc>
        <w:tc>
          <w:tcPr>
            <w:tcW w:w="0" w:type="auto"/>
            <w:hideMark/>
          </w:tcPr>
          <w:p w14:paraId="3B90D024" w14:textId="77777777" w:rsidR="00CD1588" w:rsidRPr="00CD1588" w:rsidRDefault="00CD1588" w:rsidP="00CD1588">
            <w:pPr>
              <w:spacing w:after="160" w:line="278" w:lineRule="auto"/>
              <w:jc w:val="both"/>
            </w:pPr>
            <w:r w:rsidRPr="00CD1588">
              <w:t>Work closely with developers, testers, project managers, and clients.</w:t>
            </w:r>
          </w:p>
        </w:tc>
        <w:tc>
          <w:tcPr>
            <w:tcW w:w="0" w:type="auto"/>
            <w:hideMark/>
          </w:tcPr>
          <w:p w14:paraId="3D8DCB9F" w14:textId="77777777" w:rsidR="00CD1588" w:rsidRPr="00CD1588" w:rsidRDefault="00CD1588" w:rsidP="00CD1588">
            <w:pPr>
              <w:spacing w:after="160" w:line="278" w:lineRule="auto"/>
              <w:jc w:val="both"/>
            </w:pPr>
            <w:r w:rsidRPr="00CD1588">
              <w:t>Attend daily standups, sprint planning.</w:t>
            </w:r>
          </w:p>
        </w:tc>
      </w:tr>
      <w:tr w:rsidR="00CD1588" w:rsidRPr="00CD1588" w14:paraId="5ABF98AE" w14:textId="77777777" w:rsidTr="00CD1588">
        <w:tc>
          <w:tcPr>
            <w:tcW w:w="0" w:type="auto"/>
            <w:hideMark/>
          </w:tcPr>
          <w:p w14:paraId="602A4F32" w14:textId="13CE2A0F" w:rsidR="00CD1588" w:rsidRPr="00CD1588" w:rsidRDefault="00CD1588" w:rsidP="00CD1588">
            <w:pPr>
              <w:spacing w:after="160" w:line="278" w:lineRule="auto"/>
              <w:jc w:val="both"/>
            </w:pPr>
            <w:r w:rsidRPr="00CD1588">
              <w:lastRenderedPageBreak/>
              <w:t>6.Understand the Business Domain</w:t>
            </w:r>
          </w:p>
        </w:tc>
        <w:tc>
          <w:tcPr>
            <w:tcW w:w="0" w:type="auto"/>
            <w:hideMark/>
          </w:tcPr>
          <w:p w14:paraId="522D1544" w14:textId="77777777" w:rsidR="00CD1588" w:rsidRPr="00CD1588" w:rsidRDefault="00CD1588" w:rsidP="00CD1588">
            <w:pPr>
              <w:spacing w:after="160" w:line="278" w:lineRule="auto"/>
              <w:jc w:val="both"/>
            </w:pPr>
            <w:r w:rsidRPr="00CD1588">
              <w:t>Learn the industry terms and workflows.</w:t>
            </w:r>
          </w:p>
        </w:tc>
        <w:tc>
          <w:tcPr>
            <w:tcW w:w="0" w:type="auto"/>
            <w:hideMark/>
          </w:tcPr>
          <w:p w14:paraId="2695C552" w14:textId="77777777" w:rsidR="00CD1588" w:rsidRPr="00CD1588" w:rsidRDefault="00CD1588" w:rsidP="00CD1588">
            <w:pPr>
              <w:spacing w:after="160" w:line="278" w:lineRule="auto"/>
              <w:jc w:val="both"/>
            </w:pPr>
            <w:r w:rsidRPr="00CD1588">
              <w:t>Study banking terms if working on a finance app.</w:t>
            </w:r>
          </w:p>
        </w:tc>
      </w:tr>
      <w:tr w:rsidR="00CD1588" w:rsidRPr="00CD1588" w14:paraId="2CC9D782" w14:textId="77777777" w:rsidTr="00CD1588">
        <w:tc>
          <w:tcPr>
            <w:tcW w:w="0" w:type="auto"/>
            <w:hideMark/>
          </w:tcPr>
          <w:p w14:paraId="03512667" w14:textId="67303AFE" w:rsidR="00CD1588" w:rsidRPr="00CD1588" w:rsidRDefault="00CD1588" w:rsidP="00CD1588">
            <w:pPr>
              <w:spacing w:after="160" w:line="278" w:lineRule="auto"/>
              <w:jc w:val="both"/>
            </w:pPr>
            <w:r w:rsidRPr="00CD1588">
              <w:t>7.Maintain Confidentiality</w:t>
            </w:r>
          </w:p>
        </w:tc>
        <w:tc>
          <w:tcPr>
            <w:tcW w:w="0" w:type="auto"/>
            <w:hideMark/>
          </w:tcPr>
          <w:p w14:paraId="5B3AF311" w14:textId="77777777" w:rsidR="00CD1588" w:rsidRPr="00CD1588" w:rsidRDefault="00CD1588" w:rsidP="00CD1588">
            <w:pPr>
              <w:spacing w:after="160" w:line="278" w:lineRule="auto"/>
              <w:jc w:val="both"/>
            </w:pPr>
            <w:r w:rsidRPr="00CD1588">
              <w:t>Keep client and business data private and secure.</w:t>
            </w:r>
          </w:p>
        </w:tc>
        <w:tc>
          <w:tcPr>
            <w:tcW w:w="0" w:type="auto"/>
            <w:hideMark/>
          </w:tcPr>
          <w:p w14:paraId="7F8BAF1D" w14:textId="77777777" w:rsidR="00CD1588" w:rsidRPr="00CD1588" w:rsidRDefault="00CD1588" w:rsidP="00CD1588">
            <w:pPr>
              <w:spacing w:after="160" w:line="278" w:lineRule="auto"/>
              <w:jc w:val="both"/>
            </w:pPr>
            <w:r w:rsidRPr="00CD1588">
              <w:t>Don't share internal emails or strategies.</w:t>
            </w:r>
          </w:p>
        </w:tc>
      </w:tr>
      <w:tr w:rsidR="00CD1588" w:rsidRPr="00CD1588" w14:paraId="02CFF994" w14:textId="77777777" w:rsidTr="00CD1588">
        <w:tc>
          <w:tcPr>
            <w:tcW w:w="0" w:type="auto"/>
            <w:hideMark/>
          </w:tcPr>
          <w:p w14:paraId="565D6653" w14:textId="77777777" w:rsidR="00CD1588" w:rsidRPr="00CD1588" w:rsidRDefault="00CD1588" w:rsidP="00CD1588">
            <w:pPr>
              <w:spacing w:after="160" w:line="278" w:lineRule="auto"/>
              <w:jc w:val="both"/>
            </w:pPr>
            <w:r w:rsidRPr="00CD1588">
              <w:t>8. Stay Organized</w:t>
            </w:r>
          </w:p>
        </w:tc>
        <w:tc>
          <w:tcPr>
            <w:tcW w:w="0" w:type="auto"/>
            <w:hideMark/>
          </w:tcPr>
          <w:p w14:paraId="582B5EA9" w14:textId="77777777" w:rsidR="00CD1588" w:rsidRPr="00CD1588" w:rsidRDefault="00CD1588" w:rsidP="00CD1588">
            <w:pPr>
              <w:spacing w:after="160" w:line="278" w:lineRule="auto"/>
              <w:jc w:val="both"/>
            </w:pPr>
            <w:r w:rsidRPr="00CD1588">
              <w:t>Manage documents, emails, and meeting notes properly.</w:t>
            </w:r>
          </w:p>
        </w:tc>
        <w:tc>
          <w:tcPr>
            <w:tcW w:w="0" w:type="auto"/>
            <w:hideMark/>
          </w:tcPr>
          <w:p w14:paraId="12DB5170" w14:textId="77777777" w:rsidR="00CD1588" w:rsidRPr="00CD1588" w:rsidRDefault="00CD1588" w:rsidP="00CD1588">
            <w:pPr>
              <w:spacing w:after="160" w:line="278" w:lineRule="auto"/>
              <w:jc w:val="both"/>
            </w:pPr>
            <w:r w:rsidRPr="00CD1588">
              <w:t>Use folders and proper file naming conventions.</w:t>
            </w:r>
          </w:p>
        </w:tc>
      </w:tr>
      <w:tr w:rsidR="00CD1588" w:rsidRPr="00CD1588" w14:paraId="6C2F25F6" w14:textId="77777777" w:rsidTr="00CD1588">
        <w:tc>
          <w:tcPr>
            <w:tcW w:w="0" w:type="auto"/>
            <w:hideMark/>
          </w:tcPr>
          <w:p w14:paraId="7FA6459B" w14:textId="77777777" w:rsidR="00CD1588" w:rsidRPr="00CD1588" w:rsidRDefault="00CD1588" w:rsidP="00CD1588">
            <w:pPr>
              <w:spacing w:after="160" w:line="278" w:lineRule="auto"/>
              <w:jc w:val="both"/>
            </w:pPr>
            <w:r w:rsidRPr="00CD1588">
              <w:t>9. Be Adaptable</w:t>
            </w:r>
          </w:p>
        </w:tc>
        <w:tc>
          <w:tcPr>
            <w:tcW w:w="0" w:type="auto"/>
            <w:hideMark/>
          </w:tcPr>
          <w:p w14:paraId="28C936E9" w14:textId="77777777" w:rsidR="00CD1588" w:rsidRPr="00CD1588" w:rsidRDefault="00CD1588" w:rsidP="00CD1588">
            <w:pPr>
              <w:spacing w:after="160" w:line="278" w:lineRule="auto"/>
              <w:jc w:val="both"/>
            </w:pPr>
            <w:r w:rsidRPr="00CD1588">
              <w:t>Be open to feedback and changes in requirements.</w:t>
            </w:r>
          </w:p>
        </w:tc>
        <w:tc>
          <w:tcPr>
            <w:tcW w:w="0" w:type="auto"/>
            <w:hideMark/>
          </w:tcPr>
          <w:p w14:paraId="4A4C4CE7" w14:textId="77777777" w:rsidR="00CD1588" w:rsidRPr="00CD1588" w:rsidRDefault="00CD1588" w:rsidP="00CD1588">
            <w:pPr>
              <w:spacing w:after="160" w:line="278" w:lineRule="auto"/>
              <w:jc w:val="both"/>
            </w:pPr>
            <w:r w:rsidRPr="00CD1588">
              <w:t>Accept scope changes with proper change request flow.</w:t>
            </w:r>
          </w:p>
        </w:tc>
      </w:tr>
    </w:tbl>
    <w:p w14:paraId="3A77A7A4" w14:textId="77777777" w:rsidR="00F5469E" w:rsidRDefault="00F5469E" w:rsidP="0004498A">
      <w:pPr>
        <w:jc w:val="both"/>
        <w:rPr>
          <w:b/>
          <w:bCs/>
        </w:rPr>
      </w:pPr>
    </w:p>
    <w:p w14:paraId="0B22E416" w14:textId="1B671918" w:rsidR="00CD1588" w:rsidRPr="00F5469E" w:rsidRDefault="00CD1588" w:rsidP="00F5469E">
      <w:pPr>
        <w:pStyle w:val="ListParagraph"/>
        <w:numPr>
          <w:ilvl w:val="0"/>
          <w:numId w:val="79"/>
        </w:numPr>
        <w:jc w:val="both"/>
        <w:rPr>
          <w:b/>
          <w:bCs/>
        </w:rPr>
      </w:pPr>
      <w:r w:rsidRPr="00F5469E">
        <w:rPr>
          <w:b/>
          <w:bCs/>
        </w:rPr>
        <w:t>Don’ts of a Business Analyst.</w:t>
      </w:r>
    </w:p>
    <w:tbl>
      <w:tblPr>
        <w:tblStyle w:val="TableGrid"/>
        <w:tblW w:w="0" w:type="auto"/>
        <w:tblLook w:val="04A0" w:firstRow="1" w:lastRow="0" w:firstColumn="1" w:lastColumn="0" w:noHBand="0" w:noVBand="1"/>
      </w:tblPr>
      <w:tblGrid>
        <w:gridCol w:w="2683"/>
        <w:gridCol w:w="3289"/>
        <w:gridCol w:w="3044"/>
      </w:tblGrid>
      <w:tr w:rsidR="00CD1588" w:rsidRPr="00CD1588" w14:paraId="22B08871" w14:textId="77777777" w:rsidTr="00CD1588">
        <w:tc>
          <w:tcPr>
            <w:tcW w:w="0" w:type="auto"/>
            <w:hideMark/>
          </w:tcPr>
          <w:p w14:paraId="6670C466" w14:textId="50BE3886" w:rsidR="00CD1588" w:rsidRPr="00CD1588" w:rsidRDefault="00CD1588" w:rsidP="00CD1588">
            <w:pPr>
              <w:spacing w:after="160" w:line="278" w:lineRule="auto"/>
              <w:jc w:val="both"/>
              <w:rPr>
                <w:b/>
                <w:bCs/>
              </w:rPr>
            </w:pPr>
            <w:r w:rsidRPr="00CD1588">
              <w:rPr>
                <w:b/>
                <w:bCs/>
              </w:rPr>
              <w:t>Don’t</w:t>
            </w:r>
          </w:p>
        </w:tc>
        <w:tc>
          <w:tcPr>
            <w:tcW w:w="0" w:type="auto"/>
            <w:hideMark/>
          </w:tcPr>
          <w:p w14:paraId="0F2B7744" w14:textId="795908BD" w:rsidR="00CD1588" w:rsidRPr="00CD1588" w:rsidRDefault="00CD1588" w:rsidP="00CD1588">
            <w:pPr>
              <w:spacing w:after="160" w:line="278" w:lineRule="auto"/>
              <w:jc w:val="both"/>
              <w:rPr>
                <w:b/>
                <w:bCs/>
              </w:rPr>
            </w:pPr>
            <w:r w:rsidRPr="00CD1588">
              <w:rPr>
                <w:b/>
                <w:bCs/>
              </w:rPr>
              <w:t>Explanation</w:t>
            </w:r>
          </w:p>
        </w:tc>
        <w:tc>
          <w:tcPr>
            <w:tcW w:w="0" w:type="auto"/>
            <w:hideMark/>
          </w:tcPr>
          <w:p w14:paraId="118B28FF" w14:textId="1576BEAC" w:rsidR="00CD1588" w:rsidRPr="00CD1588" w:rsidRDefault="00CD1588" w:rsidP="00CD1588">
            <w:pPr>
              <w:spacing w:after="160" w:line="278" w:lineRule="auto"/>
              <w:jc w:val="both"/>
              <w:rPr>
                <w:b/>
                <w:bCs/>
              </w:rPr>
            </w:pPr>
            <w:r w:rsidRPr="00CD1588">
              <w:rPr>
                <w:b/>
                <w:bCs/>
              </w:rPr>
              <w:t>Example</w:t>
            </w:r>
          </w:p>
        </w:tc>
      </w:tr>
      <w:tr w:rsidR="00CD1588" w:rsidRPr="00CD1588" w14:paraId="31A5D756" w14:textId="77777777" w:rsidTr="00CD1588">
        <w:tc>
          <w:tcPr>
            <w:tcW w:w="0" w:type="auto"/>
            <w:hideMark/>
          </w:tcPr>
          <w:p w14:paraId="696F2DAA" w14:textId="77777777" w:rsidR="00CD1588" w:rsidRPr="00CD1588" w:rsidRDefault="00CD1588" w:rsidP="00CD1588">
            <w:pPr>
              <w:spacing w:after="160" w:line="278" w:lineRule="auto"/>
              <w:jc w:val="both"/>
            </w:pPr>
            <w:r w:rsidRPr="00CD1588">
              <w:t>1. Don’t Assume Requirements</w:t>
            </w:r>
          </w:p>
        </w:tc>
        <w:tc>
          <w:tcPr>
            <w:tcW w:w="0" w:type="auto"/>
            <w:hideMark/>
          </w:tcPr>
          <w:p w14:paraId="6937D20F" w14:textId="77777777" w:rsidR="00CD1588" w:rsidRPr="00CD1588" w:rsidRDefault="00CD1588" w:rsidP="00CD1588">
            <w:pPr>
              <w:spacing w:after="160" w:line="278" w:lineRule="auto"/>
              <w:jc w:val="both"/>
            </w:pPr>
            <w:r w:rsidRPr="00CD1588">
              <w:t>Never guess what the client wants. Always confirm.</w:t>
            </w:r>
          </w:p>
        </w:tc>
        <w:tc>
          <w:tcPr>
            <w:tcW w:w="0" w:type="auto"/>
            <w:hideMark/>
          </w:tcPr>
          <w:p w14:paraId="1D827A98" w14:textId="77777777" w:rsidR="00CD1588" w:rsidRPr="00CD1588" w:rsidRDefault="00CD1588" w:rsidP="00CD1588">
            <w:pPr>
              <w:spacing w:after="160" w:line="278" w:lineRule="auto"/>
              <w:jc w:val="both"/>
            </w:pPr>
            <w:r w:rsidRPr="00CD1588">
              <w:t>Assuming "quick checkout" means one-click payment.</w:t>
            </w:r>
          </w:p>
        </w:tc>
      </w:tr>
      <w:tr w:rsidR="00CD1588" w:rsidRPr="00CD1588" w14:paraId="2A83806B" w14:textId="77777777" w:rsidTr="00CD1588">
        <w:tc>
          <w:tcPr>
            <w:tcW w:w="0" w:type="auto"/>
            <w:hideMark/>
          </w:tcPr>
          <w:p w14:paraId="4242C7F9" w14:textId="42FADA92" w:rsidR="00CD1588" w:rsidRPr="00CD1588" w:rsidRDefault="00CD1588" w:rsidP="00CD1588">
            <w:pPr>
              <w:spacing w:after="160" w:line="278" w:lineRule="auto"/>
              <w:jc w:val="both"/>
            </w:pPr>
            <w:r w:rsidRPr="00CD1588">
              <w:t>2.Don’tIgnore Stakeholders</w:t>
            </w:r>
          </w:p>
        </w:tc>
        <w:tc>
          <w:tcPr>
            <w:tcW w:w="0" w:type="auto"/>
            <w:hideMark/>
          </w:tcPr>
          <w:p w14:paraId="16FE6B1C" w14:textId="77777777" w:rsidR="00CD1588" w:rsidRPr="00CD1588" w:rsidRDefault="00CD1588" w:rsidP="00CD1588">
            <w:pPr>
              <w:spacing w:after="160" w:line="278" w:lineRule="auto"/>
              <w:jc w:val="both"/>
            </w:pPr>
            <w:r w:rsidRPr="00CD1588">
              <w:t>Every stakeholder has valuable input.</w:t>
            </w:r>
          </w:p>
        </w:tc>
        <w:tc>
          <w:tcPr>
            <w:tcW w:w="0" w:type="auto"/>
            <w:hideMark/>
          </w:tcPr>
          <w:p w14:paraId="395FC7DF" w14:textId="77777777" w:rsidR="00CD1588" w:rsidRPr="00CD1588" w:rsidRDefault="00CD1588" w:rsidP="00CD1588">
            <w:pPr>
              <w:spacing w:after="160" w:line="278" w:lineRule="auto"/>
              <w:jc w:val="both"/>
            </w:pPr>
            <w:r w:rsidRPr="00CD1588">
              <w:t>Ignoring input from operations team.</w:t>
            </w:r>
          </w:p>
        </w:tc>
      </w:tr>
      <w:tr w:rsidR="00CD1588" w:rsidRPr="00CD1588" w14:paraId="477027A9" w14:textId="77777777" w:rsidTr="00CD1588">
        <w:tc>
          <w:tcPr>
            <w:tcW w:w="0" w:type="auto"/>
            <w:hideMark/>
          </w:tcPr>
          <w:p w14:paraId="11E24A83" w14:textId="4457BB12" w:rsidR="00CD1588" w:rsidRPr="00CD1588" w:rsidRDefault="00CD1588" w:rsidP="00CD1588">
            <w:pPr>
              <w:spacing w:after="160" w:line="278" w:lineRule="auto"/>
              <w:jc w:val="both"/>
            </w:pPr>
            <w:r w:rsidRPr="00CD1588">
              <w:t>3.</w:t>
            </w:r>
            <w:r>
              <w:t>Don’t delay</w:t>
            </w:r>
            <w:r w:rsidRPr="00CD1588">
              <w:t xml:space="preserve"> Documentation</w:t>
            </w:r>
          </w:p>
        </w:tc>
        <w:tc>
          <w:tcPr>
            <w:tcW w:w="0" w:type="auto"/>
            <w:hideMark/>
          </w:tcPr>
          <w:p w14:paraId="31513B90" w14:textId="77777777" w:rsidR="00CD1588" w:rsidRPr="00CD1588" w:rsidRDefault="00CD1588" w:rsidP="00CD1588">
            <w:pPr>
              <w:spacing w:after="160" w:line="278" w:lineRule="auto"/>
              <w:jc w:val="both"/>
            </w:pPr>
            <w:r w:rsidRPr="00CD1588">
              <w:t>Write down requirements and updates promptly.</w:t>
            </w:r>
          </w:p>
        </w:tc>
        <w:tc>
          <w:tcPr>
            <w:tcW w:w="0" w:type="auto"/>
            <w:hideMark/>
          </w:tcPr>
          <w:p w14:paraId="1466D117" w14:textId="77777777" w:rsidR="00CD1588" w:rsidRPr="00CD1588" w:rsidRDefault="00CD1588" w:rsidP="00CD1588">
            <w:pPr>
              <w:spacing w:after="160" w:line="278" w:lineRule="auto"/>
              <w:jc w:val="both"/>
            </w:pPr>
            <w:r w:rsidRPr="00CD1588">
              <w:t>Forgetting to update RTM after a scope change.</w:t>
            </w:r>
          </w:p>
        </w:tc>
      </w:tr>
      <w:tr w:rsidR="00CD1588" w:rsidRPr="00CD1588" w14:paraId="7A31422B" w14:textId="77777777" w:rsidTr="00CD1588">
        <w:tc>
          <w:tcPr>
            <w:tcW w:w="0" w:type="auto"/>
            <w:hideMark/>
          </w:tcPr>
          <w:p w14:paraId="34AE6319" w14:textId="77777777" w:rsidR="00CD1588" w:rsidRPr="00CD1588" w:rsidRDefault="00CD1588" w:rsidP="00CD1588">
            <w:pPr>
              <w:spacing w:after="160" w:line="278" w:lineRule="auto"/>
              <w:jc w:val="both"/>
            </w:pPr>
            <w:r w:rsidRPr="00CD1588">
              <w:t>4. Don’t Use Technical Jargon with Clients</w:t>
            </w:r>
          </w:p>
        </w:tc>
        <w:tc>
          <w:tcPr>
            <w:tcW w:w="0" w:type="auto"/>
            <w:hideMark/>
          </w:tcPr>
          <w:p w14:paraId="211C94B8" w14:textId="77777777" w:rsidR="00CD1588" w:rsidRPr="00CD1588" w:rsidRDefault="00CD1588" w:rsidP="00CD1588">
            <w:pPr>
              <w:spacing w:after="160" w:line="278" w:lineRule="auto"/>
              <w:jc w:val="both"/>
            </w:pPr>
            <w:r w:rsidRPr="00CD1588">
              <w:t>Use simple business language.</w:t>
            </w:r>
          </w:p>
        </w:tc>
        <w:tc>
          <w:tcPr>
            <w:tcW w:w="0" w:type="auto"/>
            <w:hideMark/>
          </w:tcPr>
          <w:p w14:paraId="60821A21" w14:textId="77777777" w:rsidR="00CD1588" w:rsidRPr="00CD1588" w:rsidRDefault="00CD1588" w:rsidP="00CD1588">
            <w:pPr>
              <w:spacing w:after="160" w:line="278" w:lineRule="auto"/>
              <w:jc w:val="both"/>
            </w:pPr>
            <w:r w:rsidRPr="00CD1588">
              <w:t>Instead of “API failure”, say “system is unable to fetch data”.</w:t>
            </w:r>
          </w:p>
        </w:tc>
      </w:tr>
      <w:tr w:rsidR="00CD1588" w:rsidRPr="00CD1588" w14:paraId="3758E02E" w14:textId="77777777" w:rsidTr="00CD1588">
        <w:tc>
          <w:tcPr>
            <w:tcW w:w="0" w:type="auto"/>
            <w:hideMark/>
          </w:tcPr>
          <w:p w14:paraId="4EC47830" w14:textId="77777777" w:rsidR="00CD1588" w:rsidRPr="00CD1588" w:rsidRDefault="00CD1588" w:rsidP="00CD1588">
            <w:pPr>
              <w:spacing w:after="160" w:line="278" w:lineRule="auto"/>
              <w:jc w:val="both"/>
            </w:pPr>
            <w:r w:rsidRPr="00CD1588">
              <w:t>5. Don’t Be Rigid</w:t>
            </w:r>
          </w:p>
        </w:tc>
        <w:tc>
          <w:tcPr>
            <w:tcW w:w="0" w:type="auto"/>
            <w:hideMark/>
          </w:tcPr>
          <w:p w14:paraId="624399FC" w14:textId="77777777" w:rsidR="00CD1588" w:rsidRPr="00CD1588" w:rsidRDefault="00CD1588" w:rsidP="00CD1588">
            <w:pPr>
              <w:spacing w:after="160" w:line="278" w:lineRule="auto"/>
              <w:jc w:val="both"/>
            </w:pPr>
            <w:r w:rsidRPr="00CD1588">
              <w:t>Be flexible with changes in process or requirements.</w:t>
            </w:r>
          </w:p>
        </w:tc>
        <w:tc>
          <w:tcPr>
            <w:tcW w:w="0" w:type="auto"/>
            <w:hideMark/>
          </w:tcPr>
          <w:p w14:paraId="56773C80" w14:textId="77777777" w:rsidR="00CD1588" w:rsidRPr="00CD1588" w:rsidRDefault="00CD1588" w:rsidP="00CD1588">
            <w:pPr>
              <w:spacing w:after="160" w:line="278" w:lineRule="auto"/>
              <w:jc w:val="both"/>
            </w:pPr>
            <w:r w:rsidRPr="00CD1588">
              <w:t>Refusing a change request in an Agile project.</w:t>
            </w:r>
          </w:p>
        </w:tc>
      </w:tr>
      <w:tr w:rsidR="00CD1588" w:rsidRPr="00CD1588" w14:paraId="02ED9708" w14:textId="77777777" w:rsidTr="00CD1588">
        <w:tc>
          <w:tcPr>
            <w:tcW w:w="0" w:type="auto"/>
            <w:hideMark/>
          </w:tcPr>
          <w:p w14:paraId="679D0AD7" w14:textId="77777777" w:rsidR="00CD1588" w:rsidRPr="00CD1588" w:rsidRDefault="00CD1588" w:rsidP="00CD1588">
            <w:pPr>
              <w:spacing w:after="160" w:line="278" w:lineRule="auto"/>
              <w:jc w:val="both"/>
            </w:pPr>
            <w:r w:rsidRPr="00CD1588">
              <w:t>6. Don’t Skip Reviews or Sign-Offs</w:t>
            </w:r>
          </w:p>
        </w:tc>
        <w:tc>
          <w:tcPr>
            <w:tcW w:w="0" w:type="auto"/>
            <w:hideMark/>
          </w:tcPr>
          <w:p w14:paraId="0EB5DAE9" w14:textId="77777777" w:rsidR="00CD1588" w:rsidRPr="00CD1588" w:rsidRDefault="00CD1588" w:rsidP="00CD1588">
            <w:pPr>
              <w:spacing w:after="160" w:line="278" w:lineRule="auto"/>
              <w:jc w:val="both"/>
            </w:pPr>
            <w:r w:rsidRPr="00CD1588">
              <w:t>Always get confirmation before development begins.</w:t>
            </w:r>
          </w:p>
        </w:tc>
        <w:tc>
          <w:tcPr>
            <w:tcW w:w="0" w:type="auto"/>
            <w:hideMark/>
          </w:tcPr>
          <w:p w14:paraId="719BD955" w14:textId="77777777" w:rsidR="00CD1588" w:rsidRPr="00CD1588" w:rsidRDefault="00CD1588" w:rsidP="00CD1588">
            <w:pPr>
              <w:spacing w:after="160" w:line="278" w:lineRule="auto"/>
              <w:jc w:val="both"/>
            </w:pPr>
            <w:r w:rsidRPr="00CD1588">
              <w:t>Starting development without BRD approval.</w:t>
            </w:r>
          </w:p>
        </w:tc>
      </w:tr>
      <w:tr w:rsidR="00CD1588" w:rsidRPr="00CD1588" w14:paraId="1B683392" w14:textId="77777777" w:rsidTr="00CD1588">
        <w:tc>
          <w:tcPr>
            <w:tcW w:w="0" w:type="auto"/>
            <w:hideMark/>
          </w:tcPr>
          <w:p w14:paraId="6FC7B8D6" w14:textId="77777777" w:rsidR="00CD1588" w:rsidRPr="00CD1588" w:rsidRDefault="00CD1588" w:rsidP="00CD1588">
            <w:pPr>
              <w:spacing w:after="160" w:line="278" w:lineRule="auto"/>
              <w:jc w:val="both"/>
            </w:pPr>
            <w:r w:rsidRPr="00CD1588">
              <w:t>7. Don’t Work Alone</w:t>
            </w:r>
          </w:p>
        </w:tc>
        <w:tc>
          <w:tcPr>
            <w:tcW w:w="0" w:type="auto"/>
            <w:hideMark/>
          </w:tcPr>
          <w:p w14:paraId="5C0AED04" w14:textId="77777777" w:rsidR="00CD1588" w:rsidRPr="00CD1588" w:rsidRDefault="00CD1588" w:rsidP="00CD1588">
            <w:pPr>
              <w:spacing w:after="160" w:line="278" w:lineRule="auto"/>
              <w:jc w:val="both"/>
            </w:pPr>
            <w:r w:rsidRPr="00CD1588">
              <w:t>A BA must be a team player.</w:t>
            </w:r>
          </w:p>
        </w:tc>
        <w:tc>
          <w:tcPr>
            <w:tcW w:w="0" w:type="auto"/>
            <w:hideMark/>
          </w:tcPr>
          <w:p w14:paraId="2A33AC5D" w14:textId="77777777" w:rsidR="00CD1588" w:rsidRPr="00CD1588" w:rsidRDefault="00CD1588" w:rsidP="00CD1588">
            <w:pPr>
              <w:spacing w:after="160" w:line="278" w:lineRule="auto"/>
              <w:jc w:val="both"/>
            </w:pPr>
            <w:r w:rsidRPr="00CD1588">
              <w:t>Not sharing documents with QA and Dev team.</w:t>
            </w:r>
          </w:p>
        </w:tc>
      </w:tr>
      <w:tr w:rsidR="00CD1588" w:rsidRPr="00CD1588" w14:paraId="3B0DC665" w14:textId="77777777" w:rsidTr="00CD1588">
        <w:tc>
          <w:tcPr>
            <w:tcW w:w="0" w:type="auto"/>
            <w:hideMark/>
          </w:tcPr>
          <w:p w14:paraId="078F1BF8" w14:textId="77777777" w:rsidR="00CD1588" w:rsidRPr="00CD1588" w:rsidRDefault="00CD1588" w:rsidP="00CD1588">
            <w:pPr>
              <w:spacing w:after="160" w:line="278" w:lineRule="auto"/>
              <w:jc w:val="both"/>
            </w:pPr>
            <w:r w:rsidRPr="00CD1588">
              <w:t>8. Don’t Overpromise</w:t>
            </w:r>
          </w:p>
        </w:tc>
        <w:tc>
          <w:tcPr>
            <w:tcW w:w="0" w:type="auto"/>
            <w:hideMark/>
          </w:tcPr>
          <w:p w14:paraId="1830A7DA" w14:textId="77777777" w:rsidR="00CD1588" w:rsidRPr="00CD1588" w:rsidRDefault="00CD1588" w:rsidP="00CD1588">
            <w:pPr>
              <w:spacing w:after="160" w:line="278" w:lineRule="auto"/>
              <w:jc w:val="both"/>
            </w:pPr>
            <w:r w:rsidRPr="00CD1588">
              <w:t>Always check feasibility with tech team before committing to client.</w:t>
            </w:r>
          </w:p>
        </w:tc>
        <w:tc>
          <w:tcPr>
            <w:tcW w:w="0" w:type="auto"/>
            <w:hideMark/>
          </w:tcPr>
          <w:p w14:paraId="1DA416DC" w14:textId="77777777" w:rsidR="00CD1588" w:rsidRPr="00CD1588" w:rsidRDefault="00CD1588" w:rsidP="00CD1588">
            <w:pPr>
              <w:spacing w:after="160" w:line="278" w:lineRule="auto"/>
              <w:jc w:val="both"/>
            </w:pPr>
            <w:r w:rsidRPr="00CD1588">
              <w:t>Saying “yes” to a feature without checking system limitations.</w:t>
            </w:r>
          </w:p>
        </w:tc>
      </w:tr>
      <w:tr w:rsidR="00CD1588" w:rsidRPr="00CD1588" w14:paraId="4A8938C6" w14:textId="77777777" w:rsidTr="00CD1588">
        <w:tc>
          <w:tcPr>
            <w:tcW w:w="0" w:type="auto"/>
            <w:hideMark/>
          </w:tcPr>
          <w:p w14:paraId="1A80EDAE" w14:textId="77777777" w:rsidR="00CD1588" w:rsidRPr="00CD1588" w:rsidRDefault="00CD1588" w:rsidP="00CD1588">
            <w:pPr>
              <w:spacing w:after="160" w:line="278" w:lineRule="auto"/>
              <w:jc w:val="both"/>
            </w:pPr>
            <w:r w:rsidRPr="00CD1588">
              <w:t>9. Don’t Forget Non-Functional Requirements</w:t>
            </w:r>
          </w:p>
        </w:tc>
        <w:tc>
          <w:tcPr>
            <w:tcW w:w="0" w:type="auto"/>
            <w:hideMark/>
          </w:tcPr>
          <w:p w14:paraId="5F2AEFA5" w14:textId="77777777" w:rsidR="00CD1588" w:rsidRPr="00CD1588" w:rsidRDefault="00CD1588" w:rsidP="00CD1588">
            <w:pPr>
              <w:spacing w:after="160" w:line="278" w:lineRule="auto"/>
              <w:jc w:val="both"/>
            </w:pPr>
            <w:r w:rsidRPr="00CD1588">
              <w:t>Include performance, security, usability in requirements.</w:t>
            </w:r>
          </w:p>
        </w:tc>
        <w:tc>
          <w:tcPr>
            <w:tcW w:w="0" w:type="auto"/>
            <w:hideMark/>
          </w:tcPr>
          <w:p w14:paraId="0D387911" w14:textId="77777777" w:rsidR="00CD1588" w:rsidRPr="00CD1588" w:rsidRDefault="00CD1588" w:rsidP="00CD1588">
            <w:pPr>
              <w:spacing w:after="160" w:line="278" w:lineRule="auto"/>
              <w:jc w:val="both"/>
            </w:pPr>
            <w:r w:rsidRPr="00CD1588">
              <w:t>Missing login timeout settings in the BRD.</w:t>
            </w:r>
          </w:p>
        </w:tc>
      </w:tr>
      <w:tr w:rsidR="00CD1588" w:rsidRPr="00CD1588" w14:paraId="2B75C156" w14:textId="77777777" w:rsidTr="00CD1588">
        <w:tc>
          <w:tcPr>
            <w:tcW w:w="0" w:type="auto"/>
            <w:hideMark/>
          </w:tcPr>
          <w:p w14:paraId="0D53D53B" w14:textId="77777777" w:rsidR="00CD1588" w:rsidRPr="00CD1588" w:rsidRDefault="00CD1588" w:rsidP="00CD1588">
            <w:pPr>
              <w:spacing w:after="160" w:line="278" w:lineRule="auto"/>
              <w:jc w:val="both"/>
            </w:pPr>
            <w:r w:rsidRPr="00CD1588">
              <w:lastRenderedPageBreak/>
              <w:t>10. Don’t Avoid Feedback</w:t>
            </w:r>
          </w:p>
        </w:tc>
        <w:tc>
          <w:tcPr>
            <w:tcW w:w="0" w:type="auto"/>
            <w:hideMark/>
          </w:tcPr>
          <w:p w14:paraId="6427EEFB" w14:textId="77777777" w:rsidR="00CD1588" w:rsidRPr="00CD1588" w:rsidRDefault="00CD1588" w:rsidP="00CD1588">
            <w:pPr>
              <w:spacing w:after="160" w:line="278" w:lineRule="auto"/>
              <w:jc w:val="both"/>
            </w:pPr>
            <w:r w:rsidRPr="00CD1588">
              <w:t>Always accept criticism positively.</w:t>
            </w:r>
          </w:p>
        </w:tc>
        <w:tc>
          <w:tcPr>
            <w:tcW w:w="0" w:type="auto"/>
            <w:hideMark/>
          </w:tcPr>
          <w:p w14:paraId="6B07F603" w14:textId="77777777" w:rsidR="00CD1588" w:rsidRPr="00CD1588" w:rsidRDefault="00CD1588" w:rsidP="00CD1588">
            <w:pPr>
              <w:spacing w:after="160" w:line="278" w:lineRule="auto"/>
              <w:jc w:val="both"/>
            </w:pPr>
            <w:r w:rsidRPr="00CD1588">
              <w:t>Ignoring tester feedback about missing scenarios.</w:t>
            </w:r>
          </w:p>
        </w:tc>
      </w:tr>
    </w:tbl>
    <w:p w14:paraId="7F5A0019" w14:textId="77777777" w:rsidR="00CD1588" w:rsidRDefault="00CD1588" w:rsidP="0004498A">
      <w:pPr>
        <w:jc w:val="both"/>
        <w:rPr>
          <w:b/>
          <w:bCs/>
        </w:rPr>
      </w:pPr>
    </w:p>
    <w:p w14:paraId="0EC9712C" w14:textId="1EC1A8DD" w:rsidR="00AD4DD2" w:rsidRPr="00AD4DD2" w:rsidRDefault="00AD4DD2" w:rsidP="00AD4DD2">
      <w:pPr>
        <w:rPr>
          <w:b/>
          <w:bCs/>
        </w:rPr>
      </w:pPr>
      <w:r w:rsidRPr="00AD4DD2">
        <w:rPr>
          <w:b/>
          <w:bCs/>
        </w:rPr>
        <w:t>Q14. Write the difference between packages and sub-systems.</w:t>
      </w:r>
    </w:p>
    <w:p w14:paraId="4B6EB0B0" w14:textId="512974E3" w:rsidR="00AD4DD2" w:rsidRDefault="00AD4DD2" w:rsidP="0004498A">
      <w:pPr>
        <w:jc w:val="both"/>
        <w:rPr>
          <w:b/>
          <w:bCs/>
        </w:rPr>
      </w:pPr>
      <w:r>
        <w:rPr>
          <w:b/>
          <w:bCs/>
        </w:rPr>
        <w:t>Ans:</w:t>
      </w:r>
    </w:p>
    <w:p w14:paraId="61B1AAC4" w14:textId="5D33F73F" w:rsidR="00AD4DD2" w:rsidRPr="0005242C" w:rsidRDefault="00AD4DD2" w:rsidP="00AD4DD2">
      <w:pPr>
        <w:jc w:val="both"/>
      </w:pPr>
      <w:r w:rsidRPr="00AD4DD2">
        <w:rPr>
          <w:b/>
          <w:bCs/>
        </w:rPr>
        <w:t>Package</w:t>
      </w:r>
      <w:r>
        <w:rPr>
          <w:b/>
          <w:bCs/>
        </w:rPr>
        <w:t xml:space="preserve">: </w:t>
      </w:r>
      <w:r w:rsidRPr="0005242C">
        <w:t>A Package is a logical container used to group related elements (like classes, use cases, diagrams). It helps in organizing large systems into manageable parts Think of it like a folder on your computer that holds similar files together.</w:t>
      </w:r>
    </w:p>
    <w:p w14:paraId="6DAB148D" w14:textId="7A451787" w:rsidR="009A5BC5" w:rsidRPr="0005242C" w:rsidRDefault="009A5BC5" w:rsidP="009A5BC5">
      <w:pPr>
        <w:jc w:val="both"/>
      </w:pPr>
      <w:r w:rsidRPr="009A5BC5">
        <w:rPr>
          <w:b/>
          <w:bCs/>
        </w:rPr>
        <w:t>Sub-system</w:t>
      </w:r>
      <w:r>
        <w:rPr>
          <w:b/>
          <w:bCs/>
        </w:rPr>
        <w:t xml:space="preserve">: </w:t>
      </w:r>
      <w:r w:rsidRPr="0005242C">
        <w:t>A Sub-system is a self-contained functional unit of the entire system It performs specific functions and often interacts with other sub-systems. Sub-systems can contain packages, classes, components, interfaces, etc, Think of it like a mini-system within a bigger system</w:t>
      </w:r>
    </w:p>
    <w:p w14:paraId="52CCDEC8" w14:textId="1729385B" w:rsidR="00AD4DD2" w:rsidRDefault="0005242C" w:rsidP="0005242C">
      <w:pPr>
        <w:pStyle w:val="ListParagraph"/>
        <w:numPr>
          <w:ilvl w:val="0"/>
          <w:numId w:val="79"/>
        </w:numPr>
        <w:jc w:val="both"/>
        <w:rPr>
          <w:b/>
          <w:bCs/>
        </w:rPr>
      </w:pPr>
      <w:r w:rsidRPr="0005242C">
        <w:rPr>
          <w:b/>
          <w:bCs/>
        </w:rPr>
        <w:t>Differences Between Package and Sub-system</w:t>
      </w:r>
      <w:r>
        <w:rPr>
          <w:b/>
          <w:bCs/>
        </w:rPr>
        <w:t>.</w:t>
      </w:r>
    </w:p>
    <w:tbl>
      <w:tblPr>
        <w:tblStyle w:val="TableGrid"/>
        <w:tblW w:w="9540" w:type="dxa"/>
        <w:tblLook w:val="04A0" w:firstRow="1" w:lastRow="0" w:firstColumn="1" w:lastColumn="0" w:noHBand="0" w:noVBand="1"/>
      </w:tblPr>
      <w:tblGrid>
        <w:gridCol w:w="1176"/>
        <w:gridCol w:w="3737"/>
        <w:gridCol w:w="4627"/>
      </w:tblGrid>
      <w:tr w:rsidR="0005242C" w:rsidRPr="0005242C" w14:paraId="60689364" w14:textId="77777777" w:rsidTr="0005242C">
        <w:trPr>
          <w:trHeight w:val="506"/>
        </w:trPr>
        <w:tc>
          <w:tcPr>
            <w:tcW w:w="0" w:type="auto"/>
            <w:hideMark/>
          </w:tcPr>
          <w:p w14:paraId="2115EBFD" w14:textId="77777777" w:rsidR="0005242C" w:rsidRPr="0005242C" w:rsidRDefault="0005242C" w:rsidP="0005242C">
            <w:pPr>
              <w:spacing w:after="160" w:line="278" w:lineRule="auto"/>
              <w:jc w:val="both"/>
              <w:rPr>
                <w:b/>
                <w:bCs/>
              </w:rPr>
            </w:pPr>
            <w:r w:rsidRPr="0005242C">
              <w:rPr>
                <w:b/>
                <w:bCs/>
              </w:rPr>
              <w:t>Feature</w:t>
            </w:r>
          </w:p>
        </w:tc>
        <w:tc>
          <w:tcPr>
            <w:tcW w:w="0" w:type="auto"/>
            <w:hideMark/>
          </w:tcPr>
          <w:p w14:paraId="610B0620" w14:textId="77777777" w:rsidR="0005242C" w:rsidRPr="0005242C" w:rsidRDefault="0005242C" w:rsidP="0005242C">
            <w:pPr>
              <w:spacing w:after="160" w:line="278" w:lineRule="auto"/>
              <w:jc w:val="both"/>
              <w:rPr>
                <w:b/>
                <w:bCs/>
              </w:rPr>
            </w:pPr>
            <w:r w:rsidRPr="0005242C">
              <w:rPr>
                <w:b/>
                <w:bCs/>
              </w:rPr>
              <w:t>Package</w:t>
            </w:r>
          </w:p>
        </w:tc>
        <w:tc>
          <w:tcPr>
            <w:tcW w:w="0" w:type="auto"/>
            <w:hideMark/>
          </w:tcPr>
          <w:p w14:paraId="7EF6E2D2" w14:textId="77777777" w:rsidR="0005242C" w:rsidRPr="0005242C" w:rsidRDefault="0005242C" w:rsidP="0005242C">
            <w:pPr>
              <w:spacing w:after="160" w:line="278" w:lineRule="auto"/>
              <w:jc w:val="both"/>
              <w:rPr>
                <w:b/>
                <w:bCs/>
              </w:rPr>
            </w:pPr>
            <w:r w:rsidRPr="0005242C">
              <w:rPr>
                <w:b/>
                <w:bCs/>
              </w:rPr>
              <w:t>Sub-system</w:t>
            </w:r>
          </w:p>
        </w:tc>
      </w:tr>
      <w:tr w:rsidR="0005242C" w:rsidRPr="0005242C" w14:paraId="1A3B0233" w14:textId="77777777" w:rsidTr="0005242C">
        <w:trPr>
          <w:trHeight w:val="859"/>
        </w:trPr>
        <w:tc>
          <w:tcPr>
            <w:tcW w:w="0" w:type="auto"/>
            <w:hideMark/>
          </w:tcPr>
          <w:p w14:paraId="26EB3BF8" w14:textId="77777777" w:rsidR="0005242C" w:rsidRPr="0005242C" w:rsidRDefault="0005242C" w:rsidP="0005242C">
            <w:pPr>
              <w:spacing w:after="160" w:line="278" w:lineRule="auto"/>
              <w:jc w:val="both"/>
            </w:pPr>
            <w:r w:rsidRPr="0005242C">
              <w:t>Definition</w:t>
            </w:r>
          </w:p>
        </w:tc>
        <w:tc>
          <w:tcPr>
            <w:tcW w:w="0" w:type="auto"/>
            <w:hideMark/>
          </w:tcPr>
          <w:p w14:paraId="29686E5D" w14:textId="77777777" w:rsidR="0005242C" w:rsidRPr="0005242C" w:rsidRDefault="0005242C" w:rsidP="0005242C">
            <w:pPr>
              <w:spacing w:after="160" w:line="278" w:lineRule="auto"/>
              <w:jc w:val="both"/>
            </w:pPr>
            <w:r w:rsidRPr="0005242C">
              <w:t>Logical grouping of related elements</w:t>
            </w:r>
          </w:p>
        </w:tc>
        <w:tc>
          <w:tcPr>
            <w:tcW w:w="0" w:type="auto"/>
            <w:hideMark/>
          </w:tcPr>
          <w:p w14:paraId="265EB463" w14:textId="77777777" w:rsidR="0005242C" w:rsidRPr="0005242C" w:rsidRDefault="0005242C" w:rsidP="0005242C">
            <w:pPr>
              <w:spacing w:after="160" w:line="278" w:lineRule="auto"/>
              <w:jc w:val="both"/>
            </w:pPr>
            <w:r w:rsidRPr="0005242C">
              <w:t>A functional module that performs specific tasks</w:t>
            </w:r>
          </w:p>
        </w:tc>
      </w:tr>
      <w:tr w:rsidR="0005242C" w:rsidRPr="0005242C" w14:paraId="6AA1A829" w14:textId="77777777" w:rsidTr="0005242C">
        <w:trPr>
          <w:trHeight w:val="844"/>
        </w:trPr>
        <w:tc>
          <w:tcPr>
            <w:tcW w:w="0" w:type="auto"/>
            <w:hideMark/>
          </w:tcPr>
          <w:p w14:paraId="64D015E6" w14:textId="77777777" w:rsidR="0005242C" w:rsidRPr="0005242C" w:rsidRDefault="0005242C" w:rsidP="0005242C">
            <w:pPr>
              <w:spacing w:after="160" w:line="278" w:lineRule="auto"/>
              <w:jc w:val="both"/>
            </w:pPr>
            <w:r w:rsidRPr="0005242C">
              <w:t>Purpose</w:t>
            </w:r>
          </w:p>
        </w:tc>
        <w:tc>
          <w:tcPr>
            <w:tcW w:w="0" w:type="auto"/>
            <w:hideMark/>
          </w:tcPr>
          <w:p w14:paraId="1DE4FB50" w14:textId="77777777" w:rsidR="0005242C" w:rsidRPr="0005242C" w:rsidRDefault="0005242C" w:rsidP="0005242C">
            <w:pPr>
              <w:spacing w:after="160" w:line="278" w:lineRule="auto"/>
              <w:jc w:val="both"/>
            </w:pPr>
            <w:r w:rsidRPr="0005242C">
              <w:t>Organize the model to reduce complexity</w:t>
            </w:r>
          </w:p>
        </w:tc>
        <w:tc>
          <w:tcPr>
            <w:tcW w:w="0" w:type="auto"/>
            <w:hideMark/>
          </w:tcPr>
          <w:p w14:paraId="7489EEF8" w14:textId="77777777" w:rsidR="0005242C" w:rsidRPr="0005242C" w:rsidRDefault="0005242C" w:rsidP="0005242C">
            <w:pPr>
              <w:spacing w:after="160" w:line="278" w:lineRule="auto"/>
              <w:jc w:val="both"/>
            </w:pPr>
            <w:r w:rsidRPr="0005242C">
              <w:t>Represent a functional part of the system</w:t>
            </w:r>
          </w:p>
        </w:tc>
      </w:tr>
      <w:tr w:rsidR="0005242C" w:rsidRPr="0005242C" w14:paraId="3D3F167D" w14:textId="77777777" w:rsidTr="0005242C">
        <w:trPr>
          <w:trHeight w:val="859"/>
        </w:trPr>
        <w:tc>
          <w:tcPr>
            <w:tcW w:w="0" w:type="auto"/>
            <w:hideMark/>
          </w:tcPr>
          <w:p w14:paraId="56BD27B3" w14:textId="77777777" w:rsidR="0005242C" w:rsidRPr="0005242C" w:rsidRDefault="0005242C" w:rsidP="0005242C">
            <w:pPr>
              <w:spacing w:after="160" w:line="278" w:lineRule="auto"/>
              <w:jc w:val="both"/>
            </w:pPr>
            <w:r w:rsidRPr="0005242C">
              <w:t>Used In</w:t>
            </w:r>
          </w:p>
        </w:tc>
        <w:tc>
          <w:tcPr>
            <w:tcW w:w="0" w:type="auto"/>
            <w:hideMark/>
          </w:tcPr>
          <w:p w14:paraId="31A8F311" w14:textId="77777777" w:rsidR="0005242C" w:rsidRPr="0005242C" w:rsidRDefault="0005242C" w:rsidP="0005242C">
            <w:pPr>
              <w:spacing w:after="160" w:line="278" w:lineRule="auto"/>
              <w:jc w:val="both"/>
            </w:pPr>
            <w:r w:rsidRPr="0005242C">
              <w:t>UML diagrams (class, use case) for organizing</w:t>
            </w:r>
          </w:p>
        </w:tc>
        <w:tc>
          <w:tcPr>
            <w:tcW w:w="0" w:type="auto"/>
            <w:hideMark/>
          </w:tcPr>
          <w:p w14:paraId="3981A260" w14:textId="77777777" w:rsidR="0005242C" w:rsidRPr="0005242C" w:rsidRDefault="0005242C" w:rsidP="0005242C">
            <w:pPr>
              <w:spacing w:after="160" w:line="278" w:lineRule="auto"/>
              <w:jc w:val="both"/>
            </w:pPr>
            <w:r w:rsidRPr="0005242C">
              <w:t>UML component diagrams, system architecture</w:t>
            </w:r>
          </w:p>
        </w:tc>
      </w:tr>
      <w:tr w:rsidR="0005242C" w:rsidRPr="0005242C" w14:paraId="4976F4FE" w14:textId="77777777" w:rsidTr="0005242C">
        <w:trPr>
          <w:trHeight w:val="844"/>
        </w:trPr>
        <w:tc>
          <w:tcPr>
            <w:tcW w:w="0" w:type="auto"/>
            <w:hideMark/>
          </w:tcPr>
          <w:p w14:paraId="384E9C8B" w14:textId="77777777" w:rsidR="0005242C" w:rsidRPr="0005242C" w:rsidRDefault="0005242C" w:rsidP="0005242C">
            <w:pPr>
              <w:spacing w:after="160" w:line="278" w:lineRule="auto"/>
              <w:jc w:val="both"/>
            </w:pPr>
            <w:r w:rsidRPr="0005242C">
              <w:t>Contains</w:t>
            </w:r>
          </w:p>
        </w:tc>
        <w:tc>
          <w:tcPr>
            <w:tcW w:w="0" w:type="auto"/>
            <w:hideMark/>
          </w:tcPr>
          <w:p w14:paraId="3AD83FE3" w14:textId="77777777" w:rsidR="0005242C" w:rsidRPr="0005242C" w:rsidRDefault="0005242C" w:rsidP="0005242C">
            <w:pPr>
              <w:spacing w:after="160" w:line="278" w:lineRule="auto"/>
              <w:jc w:val="both"/>
            </w:pPr>
            <w:r w:rsidRPr="0005242C">
              <w:t>Classes, use cases, components, other packages</w:t>
            </w:r>
          </w:p>
        </w:tc>
        <w:tc>
          <w:tcPr>
            <w:tcW w:w="0" w:type="auto"/>
            <w:hideMark/>
          </w:tcPr>
          <w:p w14:paraId="1517B492" w14:textId="77777777" w:rsidR="0005242C" w:rsidRPr="0005242C" w:rsidRDefault="0005242C" w:rsidP="0005242C">
            <w:pPr>
              <w:spacing w:after="160" w:line="278" w:lineRule="auto"/>
              <w:jc w:val="both"/>
            </w:pPr>
            <w:r w:rsidRPr="0005242C">
              <w:t>Packages, components, interfaces, classes</w:t>
            </w:r>
          </w:p>
        </w:tc>
      </w:tr>
      <w:tr w:rsidR="0005242C" w:rsidRPr="0005242C" w14:paraId="737083DC" w14:textId="77777777" w:rsidTr="0005242C">
        <w:trPr>
          <w:trHeight w:val="859"/>
        </w:trPr>
        <w:tc>
          <w:tcPr>
            <w:tcW w:w="0" w:type="auto"/>
            <w:hideMark/>
          </w:tcPr>
          <w:p w14:paraId="73A197B3" w14:textId="77777777" w:rsidR="0005242C" w:rsidRPr="0005242C" w:rsidRDefault="0005242C" w:rsidP="0005242C">
            <w:pPr>
              <w:spacing w:after="160" w:line="278" w:lineRule="auto"/>
              <w:jc w:val="both"/>
            </w:pPr>
            <w:r w:rsidRPr="0005242C">
              <w:t>Execution</w:t>
            </w:r>
          </w:p>
        </w:tc>
        <w:tc>
          <w:tcPr>
            <w:tcW w:w="0" w:type="auto"/>
            <w:hideMark/>
          </w:tcPr>
          <w:p w14:paraId="1945AFA8" w14:textId="77777777" w:rsidR="0005242C" w:rsidRPr="0005242C" w:rsidRDefault="0005242C" w:rsidP="0005242C">
            <w:pPr>
              <w:spacing w:after="160" w:line="278" w:lineRule="auto"/>
              <w:jc w:val="both"/>
            </w:pPr>
            <w:r w:rsidRPr="0005242C">
              <w:t>Not independently executable</w:t>
            </w:r>
          </w:p>
        </w:tc>
        <w:tc>
          <w:tcPr>
            <w:tcW w:w="0" w:type="auto"/>
            <w:hideMark/>
          </w:tcPr>
          <w:p w14:paraId="21707CCD" w14:textId="77777777" w:rsidR="0005242C" w:rsidRPr="0005242C" w:rsidRDefault="0005242C" w:rsidP="0005242C">
            <w:pPr>
              <w:spacing w:after="160" w:line="278" w:lineRule="auto"/>
              <w:jc w:val="both"/>
            </w:pPr>
            <w:r w:rsidRPr="0005242C">
              <w:t>Can be independently developed, tested, and deployed</w:t>
            </w:r>
          </w:p>
        </w:tc>
      </w:tr>
      <w:tr w:rsidR="0005242C" w:rsidRPr="0005242C" w14:paraId="6B752EA5" w14:textId="77777777" w:rsidTr="0005242C">
        <w:trPr>
          <w:trHeight w:val="844"/>
        </w:trPr>
        <w:tc>
          <w:tcPr>
            <w:tcW w:w="0" w:type="auto"/>
            <w:hideMark/>
          </w:tcPr>
          <w:p w14:paraId="3E7F8263" w14:textId="77777777" w:rsidR="0005242C" w:rsidRPr="0005242C" w:rsidRDefault="0005242C" w:rsidP="0005242C">
            <w:pPr>
              <w:spacing w:after="160" w:line="278" w:lineRule="auto"/>
              <w:jc w:val="both"/>
            </w:pPr>
            <w:r w:rsidRPr="0005242C">
              <w:t>Example</w:t>
            </w:r>
          </w:p>
        </w:tc>
        <w:tc>
          <w:tcPr>
            <w:tcW w:w="0" w:type="auto"/>
            <w:hideMark/>
          </w:tcPr>
          <w:p w14:paraId="3CB9E65C" w14:textId="77777777" w:rsidR="0005242C" w:rsidRPr="0005242C" w:rsidRDefault="0005242C" w:rsidP="0005242C">
            <w:pPr>
              <w:spacing w:after="160" w:line="278" w:lineRule="auto"/>
              <w:jc w:val="both"/>
            </w:pPr>
            <w:r w:rsidRPr="0005242C">
              <w:t>A package named Reports containing report classes</w:t>
            </w:r>
          </w:p>
        </w:tc>
        <w:tc>
          <w:tcPr>
            <w:tcW w:w="0" w:type="auto"/>
            <w:hideMark/>
          </w:tcPr>
          <w:p w14:paraId="42C71B75" w14:textId="77777777" w:rsidR="0005242C" w:rsidRPr="0005242C" w:rsidRDefault="0005242C" w:rsidP="0005242C">
            <w:pPr>
              <w:spacing w:after="160" w:line="278" w:lineRule="auto"/>
              <w:jc w:val="both"/>
            </w:pPr>
            <w:r w:rsidRPr="0005242C">
              <w:t>A sub-system called Inventory System handling stock management</w:t>
            </w:r>
          </w:p>
        </w:tc>
      </w:tr>
      <w:tr w:rsidR="0005242C" w:rsidRPr="0005242C" w14:paraId="06CA8A0B" w14:textId="77777777" w:rsidTr="0005242C">
        <w:trPr>
          <w:trHeight w:val="506"/>
        </w:trPr>
        <w:tc>
          <w:tcPr>
            <w:tcW w:w="0" w:type="auto"/>
            <w:hideMark/>
          </w:tcPr>
          <w:p w14:paraId="098B534D" w14:textId="77777777" w:rsidR="0005242C" w:rsidRPr="0005242C" w:rsidRDefault="0005242C" w:rsidP="0005242C">
            <w:pPr>
              <w:spacing w:after="160" w:line="278" w:lineRule="auto"/>
              <w:jc w:val="both"/>
            </w:pPr>
            <w:r w:rsidRPr="0005242C">
              <w:t>Symbol</w:t>
            </w:r>
          </w:p>
        </w:tc>
        <w:tc>
          <w:tcPr>
            <w:tcW w:w="0" w:type="auto"/>
            <w:hideMark/>
          </w:tcPr>
          <w:p w14:paraId="41075F0E" w14:textId="4AC0DFD1" w:rsidR="0005242C" w:rsidRPr="0005242C" w:rsidRDefault="0005242C" w:rsidP="0005242C">
            <w:pPr>
              <w:spacing w:after="160" w:line="278" w:lineRule="auto"/>
              <w:jc w:val="both"/>
            </w:pPr>
            <w:r w:rsidRPr="0005242C">
              <w:t>Folder icon in UML</w:t>
            </w:r>
          </w:p>
        </w:tc>
        <w:tc>
          <w:tcPr>
            <w:tcW w:w="0" w:type="auto"/>
            <w:hideMark/>
          </w:tcPr>
          <w:p w14:paraId="52D66AC3" w14:textId="77777777" w:rsidR="0005242C" w:rsidRPr="0005242C" w:rsidRDefault="0005242C" w:rsidP="0005242C">
            <w:pPr>
              <w:spacing w:after="160" w:line="278" w:lineRule="auto"/>
              <w:jc w:val="both"/>
            </w:pPr>
            <w:r w:rsidRPr="0005242C">
              <w:t>Rectangle with &lt;&lt;subsystem&gt;&gt; label</w:t>
            </w:r>
          </w:p>
        </w:tc>
      </w:tr>
      <w:tr w:rsidR="0005242C" w:rsidRPr="0005242C" w14:paraId="3D123C5B" w14:textId="77777777" w:rsidTr="0005242C">
        <w:trPr>
          <w:trHeight w:val="859"/>
        </w:trPr>
        <w:tc>
          <w:tcPr>
            <w:tcW w:w="0" w:type="auto"/>
            <w:hideMark/>
          </w:tcPr>
          <w:p w14:paraId="231E7B40" w14:textId="77777777" w:rsidR="0005242C" w:rsidRPr="0005242C" w:rsidRDefault="0005242C" w:rsidP="0005242C">
            <w:pPr>
              <w:spacing w:after="160" w:line="278" w:lineRule="auto"/>
              <w:jc w:val="both"/>
            </w:pPr>
            <w:r w:rsidRPr="0005242C">
              <w:t>Focus</w:t>
            </w:r>
          </w:p>
        </w:tc>
        <w:tc>
          <w:tcPr>
            <w:tcW w:w="0" w:type="auto"/>
            <w:hideMark/>
          </w:tcPr>
          <w:p w14:paraId="636B0304" w14:textId="77777777" w:rsidR="0005242C" w:rsidRPr="0005242C" w:rsidRDefault="0005242C" w:rsidP="0005242C">
            <w:pPr>
              <w:spacing w:after="160" w:line="278" w:lineRule="auto"/>
              <w:jc w:val="both"/>
            </w:pPr>
            <w:r w:rsidRPr="0005242C">
              <w:t>Mainly about organization</w:t>
            </w:r>
          </w:p>
        </w:tc>
        <w:tc>
          <w:tcPr>
            <w:tcW w:w="0" w:type="auto"/>
            <w:hideMark/>
          </w:tcPr>
          <w:p w14:paraId="1B5F9635" w14:textId="77777777" w:rsidR="0005242C" w:rsidRPr="0005242C" w:rsidRDefault="0005242C" w:rsidP="0005242C">
            <w:pPr>
              <w:spacing w:after="160" w:line="278" w:lineRule="auto"/>
              <w:jc w:val="both"/>
            </w:pPr>
            <w:r w:rsidRPr="0005242C">
              <w:t>Mainly about functionality and modularization</w:t>
            </w:r>
          </w:p>
        </w:tc>
      </w:tr>
    </w:tbl>
    <w:p w14:paraId="05747EBD" w14:textId="77777777" w:rsidR="002E5CFC" w:rsidRDefault="002E5CFC" w:rsidP="0005242C">
      <w:pPr>
        <w:jc w:val="both"/>
        <w:rPr>
          <w:b/>
          <w:bCs/>
        </w:rPr>
      </w:pPr>
    </w:p>
    <w:p w14:paraId="5B0C8FE1" w14:textId="7FB59A1B" w:rsidR="002E5CFC" w:rsidRDefault="002E5CFC" w:rsidP="0005242C">
      <w:pPr>
        <w:jc w:val="both"/>
        <w:rPr>
          <w:b/>
          <w:bCs/>
        </w:rPr>
      </w:pPr>
      <w:r w:rsidRPr="002E5CFC">
        <w:rPr>
          <w:b/>
          <w:bCs/>
        </w:rPr>
        <w:t>Q15. What is camel-casing and explain where it will be used.</w:t>
      </w:r>
    </w:p>
    <w:p w14:paraId="37F517E7" w14:textId="0922BBF9" w:rsidR="002E5CFC" w:rsidRDefault="002E5CFC" w:rsidP="0005242C">
      <w:pPr>
        <w:jc w:val="both"/>
        <w:rPr>
          <w:b/>
          <w:bCs/>
        </w:rPr>
      </w:pPr>
      <w:r>
        <w:rPr>
          <w:b/>
          <w:bCs/>
        </w:rPr>
        <w:t>Ans:</w:t>
      </w:r>
    </w:p>
    <w:p w14:paraId="568388C9" w14:textId="26C629DF" w:rsidR="002E5CFC" w:rsidRDefault="001642C5" w:rsidP="0005242C">
      <w:pPr>
        <w:jc w:val="both"/>
      </w:pPr>
      <w:r w:rsidRPr="001642C5">
        <w:lastRenderedPageBreak/>
        <w:t>Camel casing is a simple and effective way to name things (like variables, functions, and fields) by combining words and capitalizing the first letter of each word (except the first one). It's widely used in programming and BA documentation to maintain clarity and standardization.</w:t>
      </w:r>
    </w:p>
    <w:p w14:paraId="6BA3FDC3" w14:textId="0A2E975F" w:rsidR="001642C5" w:rsidRPr="001642C5" w:rsidRDefault="001642C5" w:rsidP="001642C5">
      <w:pPr>
        <w:pStyle w:val="ListParagraph"/>
        <w:numPr>
          <w:ilvl w:val="0"/>
          <w:numId w:val="79"/>
        </w:numPr>
        <w:jc w:val="both"/>
      </w:pPr>
      <w:r w:rsidRPr="001642C5">
        <w:t>Variable Names (in programming)</w:t>
      </w:r>
    </w:p>
    <w:p w14:paraId="7A488992" w14:textId="2D11D8DE" w:rsidR="001642C5" w:rsidRPr="001642C5" w:rsidRDefault="001642C5" w:rsidP="001642C5">
      <w:pPr>
        <w:pStyle w:val="ListParagraph"/>
        <w:numPr>
          <w:ilvl w:val="0"/>
          <w:numId w:val="79"/>
        </w:numPr>
        <w:jc w:val="both"/>
      </w:pPr>
      <w:r w:rsidRPr="001642C5">
        <w:t>Function or Method Names</w:t>
      </w:r>
    </w:p>
    <w:p w14:paraId="266EB59D" w14:textId="0E11AEE4" w:rsidR="001642C5" w:rsidRPr="001642C5" w:rsidRDefault="001642C5" w:rsidP="001642C5">
      <w:pPr>
        <w:pStyle w:val="ListParagraph"/>
        <w:numPr>
          <w:ilvl w:val="0"/>
          <w:numId w:val="79"/>
        </w:numPr>
        <w:jc w:val="both"/>
      </w:pPr>
      <w:r w:rsidRPr="001642C5">
        <w:t>Object or Property Names</w:t>
      </w:r>
    </w:p>
    <w:p w14:paraId="7FB2009B" w14:textId="7B5BC4AC" w:rsidR="001642C5" w:rsidRPr="001642C5" w:rsidRDefault="001642C5" w:rsidP="001642C5">
      <w:pPr>
        <w:pStyle w:val="ListParagraph"/>
        <w:numPr>
          <w:ilvl w:val="0"/>
          <w:numId w:val="79"/>
        </w:numPr>
        <w:jc w:val="both"/>
      </w:pPr>
      <w:r w:rsidRPr="001642C5">
        <w:t>Database Column Names</w:t>
      </w:r>
    </w:p>
    <w:p w14:paraId="3A3A33AC" w14:textId="46130A3B" w:rsidR="001642C5" w:rsidRPr="001642C5" w:rsidRDefault="001642C5" w:rsidP="001642C5">
      <w:pPr>
        <w:pStyle w:val="ListParagraph"/>
        <w:numPr>
          <w:ilvl w:val="0"/>
          <w:numId w:val="79"/>
        </w:numPr>
        <w:jc w:val="both"/>
      </w:pPr>
      <w:r w:rsidRPr="001642C5">
        <w:t>Naming Fields in UML or BA Documents In class diagrams or BRD:</w:t>
      </w:r>
    </w:p>
    <w:p w14:paraId="65DD0EAC" w14:textId="00452E52" w:rsidR="001642C5" w:rsidRPr="001642C5" w:rsidRDefault="001642C5" w:rsidP="001642C5">
      <w:pPr>
        <w:pStyle w:val="ListParagraph"/>
        <w:jc w:val="both"/>
      </w:pPr>
      <w:r w:rsidRPr="001642C5">
        <w:t>Attribute: User Email</w:t>
      </w:r>
    </w:p>
    <w:p w14:paraId="614FD372" w14:textId="15624BC4" w:rsidR="00657ACF" w:rsidRDefault="001642C5" w:rsidP="00F5469E">
      <w:pPr>
        <w:pStyle w:val="ListParagraph"/>
        <w:jc w:val="both"/>
      </w:pPr>
      <w:r w:rsidRPr="001642C5">
        <w:t>Operation: Get User Details ()</w:t>
      </w:r>
    </w:p>
    <w:p w14:paraId="0B64B255" w14:textId="77777777" w:rsidR="00F5469E" w:rsidRPr="00F5469E" w:rsidRDefault="00F5469E" w:rsidP="00F5469E">
      <w:pPr>
        <w:pStyle w:val="ListParagraph"/>
        <w:jc w:val="both"/>
      </w:pPr>
    </w:p>
    <w:p w14:paraId="7FEFA127" w14:textId="1C61719A" w:rsidR="001642C5" w:rsidRDefault="001642C5" w:rsidP="001642C5">
      <w:pPr>
        <w:jc w:val="both"/>
        <w:rPr>
          <w:b/>
          <w:bCs/>
        </w:rPr>
      </w:pPr>
      <w:r w:rsidRPr="001642C5">
        <w:rPr>
          <w:b/>
          <w:bCs/>
        </w:rPr>
        <w:t>Q16. Illustrate Development server and what are the accesses does business analyst has?</w:t>
      </w:r>
    </w:p>
    <w:p w14:paraId="4CC54A09" w14:textId="62BA57CD" w:rsidR="001642C5" w:rsidRDefault="001642C5" w:rsidP="001642C5">
      <w:pPr>
        <w:jc w:val="both"/>
        <w:rPr>
          <w:b/>
          <w:bCs/>
        </w:rPr>
      </w:pPr>
      <w:r>
        <w:rPr>
          <w:b/>
          <w:bCs/>
        </w:rPr>
        <w:t>Ans:</w:t>
      </w:r>
    </w:p>
    <w:p w14:paraId="72361B51" w14:textId="11C1EB6F" w:rsidR="001642C5" w:rsidRDefault="001642C5" w:rsidP="001642C5">
      <w:pPr>
        <w:jc w:val="both"/>
      </w:pPr>
      <w:r w:rsidRPr="001642C5">
        <w:t>A Development Server is a working environment used by software developers to build, test, and integrate new features before they are moved to testing (UAT) or production</w:t>
      </w:r>
      <w:r>
        <w:t xml:space="preserve"> </w:t>
      </w:r>
      <w:r w:rsidRPr="001642C5">
        <w:t>(live system).</w:t>
      </w:r>
    </w:p>
    <w:p w14:paraId="40158B3B" w14:textId="77777777" w:rsidR="001642C5" w:rsidRPr="00657ACF" w:rsidRDefault="001642C5" w:rsidP="00657ACF">
      <w:pPr>
        <w:pStyle w:val="ListParagraph"/>
        <w:numPr>
          <w:ilvl w:val="0"/>
          <w:numId w:val="83"/>
        </w:numPr>
        <w:jc w:val="both"/>
        <w:rPr>
          <w:b/>
          <w:bCs/>
        </w:rPr>
      </w:pPr>
      <w:r w:rsidRPr="00657ACF">
        <w:rPr>
          <w:b/>
          <w:bCs/>
        </w:rPr>
        <w:t>Purpose of Development Server</w:t>
      </w:r>
    </w:p>
    <w:p w14:paraId="158B3479" w14:textId="77777777" w:rsidR="001642C5" w:rsidRPr="001642C5" w:rsidRDefault="001642C5" w:rsidP="001642C5">
      <w:pPr>
        <w:numPr>
          <w:ilvl w:val="0"/>
          <w:numId w:val="82"/>
        </w:numPr>
        <w:jc w:val="both"/>
      </w:pPr>
      <w:r w:rsidRPr="001642C5">
        <w:rPr>
          <w:b/>
          <w:bCs/>
        </w:rPr>
        <w:t>Safe Environment</w:t>
      </w:r>
      <w:r w:rsidRPr="001642C5">
        <w:t xml:space="preserve"> – Test features without affecting live data</w:t>
      </w:r>
    </w:p>
    <w:p w14:paraId="1868B7DD" w14:textId="77777777" w:rsidR="001642C5" w:rsidRPr="001642C5" w:rsidRDefault="001642C5" w:rsidP="001642C5">
      <w:pPr>
        <w:numPr>
          <w:ilvl w:val="0"/>
          <w:numId w:val="82"/>
        </w:numPr>
        <w:jc w:val="both"/>
      </w:pPr>
      <w:r w:rsidRPr="001642C5">
        <w:rPr>
          <w:b/>
          <w:bCs/>
        </w:rPr>
        <w:t>Collaboration</w:t>
      </w:r>
      <w:r w:rsidRPr="001642C5">
        <w:t xml:space="preserve"> – Developers, testers, and BAs can work together</w:t>
      </w:r>
    </w:p>
    <w:p w14:paraId="04624BB7" w14:textId="77777777" w:rsidR="001642C5" w:rsidRPr="001642C5" w:rsidRDefault="001642C5" w:rsidP="001642C5">
      <w:pPr>
        <w:numPr>
          <w:ilvl w:val="0"/>
          <w:numId w:val="82"/>
        </w:numPr>
        <w:jc w:val="both"/>
      </w:pPr>
      <w:r w:rsidRPr="001642C5">
        <w:rPr>
          <w:b/>
          <w:bCs/>
        </w:rPr>
        <w:t>Pre-UAT Check</w:t>
      </w:r>
      <w:r w:rsidRPr="001642C5">
        <w:t xml:space="preserve"> – Ensures features are ready before user testing</w:t>
      </w:r>
    </w:p>
    <w:p w14:paraId="49FF6852" w14:textId="77777777" w:rsidR="001642C5" w:rsidRPr="001642C5" w:rsidRDefault="001642C5" w:rsidP="001642C5">
      <w:pPr>
        <w:numPr>
          <w:ilvl w:val="0"/>
          <w:numId w:val="82"/>
        </w:numPr>
        <w:jc w:val="both"/>
      </w:pPr>
      <w:r w:rsidRPr="001642C5">
        <w:rPr>
          <w:b/>
          <w:bCs/>
        </w:rPr>
        <w:t>Bug Fixing</w:t>
      </w:r>
      <w:r w:rsidRPr="001642C5">
        <w:t xml:space="preserve"> – Initial place to check and fix any issues</w:t>
      </w:r>
    </w:p>
    <w:p w14:paraId="3FD3126A" w14:textId="2BF46B4A" w:rsidR="001642C5" w:rsidRDefault="00657ACF" w:rsidP="00657ACF">
      <w:pPr>
        <w:pStyle w:val="ListParagraph"/>
        <w:numPr>
          <w:ilvl w:val="0"/>
          <w:numId w:val="83"/>
        </w:numPr>
        <w:jc w:val="both"/>
        <w:rPr>
          <w:b/>
          <w:bCs/>
        </w:rPr>
      </w:pPr>
      <w:r w:rsidRPr="00657ACF">
        <w:rPr>
          <w:b/>
          <w:bCs/>
        </w:rPr>
        <w:t>Access Given to a Business Analyst (BA) on Development Server</w:t>
      </w:r>
      <w:r>
        <w:rPr>
          <w:b/>
          <w:bCs/>
        </w:rPr>
        <w:t>.</w:t>
      </w:r>
    </w:p>
    <w:tbl>
      <w:tblPr>
        <w:tblStyle w:val="TableGrid"/>
        <w:tblW w:w="9509" w:type="dxa"/>
        <w:tblLook w:val="04A0" w:firstRow="1" w:lastRow="0" w:firstColumn="1" w:lastColumn="0" w:noHBand="0" w:noVBand="1"/>
      </w:tblPr>
      <w:tblGrid>
        <w:gridCol w:w="2050"/>
        <w:gridCol w:w="4312"/>
        <w:gridCol w:w="3147"/>
      </w:tblGrid>
      <w:tr w:rsidR="00657ACF" w:rsidRPr="00657ACF" w14:paraId="6421D1AB" w14:textId="77777777" w:rsidTr="00657ACF">
        <w:trPr>
          <w:trHeight w:val="514"/>
        </w:trPr>
        <w:tc>
          <w:tcPr>
            <w:tcW w:w="0" w:type="auto"/>
            <w:hideMark/>
          </w:tcPr>
          <w:p w14:paraId="7E30362E" w14:textId="77777777" w:rsidR="00657ACF" w:rsidRPr="00657ACF" w:rsidRDefault="00657ACF" w:rsidP="00657ACF">
            <w:pPr>
              <w:spacing w:after="160" w:line="278" w:lineRule="auto"/>
              <w:jc w:val="both"/>
              <w:rPr>
                <w:b/>
                <w:bCs/>
              </w:rPr>
            </w:pPr>
            <w:r w:rsidRPr="00657ACF">
              <w:rPr>
                <w:b/>
                <w:bCs/>
              </w:rPr>
              <w:t>Access Type</w:t>
            </w:r>
          </w:p>
        </w:tc>
        <w:tc>
          <w:tcPr>
            <w:tcW w:w="0" w:type="auto"/>
            <w:hideMark/>
          </w:tcPr>
          <w:p w14:paraId="1A9B731B" w14:textId="77777777" w:rsidR="00657ACF" w:rsidRPr="00657ACF" w:rsidRDefault="00657ACF" w:rsidP="00657ACF">
            <w:pPr>
              <w:spacing w:after="160" w:line="278" w:lineRule="auto"/>
              <w:jc w:val="both"/>
              <w:rPr>
                <w:b/>
                <w:bCs/>
              </w:rPr>
            </w:pPr>
            <w:r w:rsidRPr="00657ACF">
              <w:rPr>
                <w:b/>
                <w:bCs/>
              </w:rPr>
              <w:t>Description</w:t>
            </w:r>
          </w:p>
        </w:tc>
        <w:tc>
          <w:tcPr>
            <w:tcW w:w="0" w:type="auto"/>
            <w:hideMark/>
          </w:tcPr>
          <w:p w14:paraId="589B97F7" w14:textId="77777777" w:rsidR="00657ACF" w:rsidRPr="00657ACF" w:rsidRDefault="00657ACF" w:rsidP="00657ACF">
            <w:pPr>
              <w:spacing w:after="160" w:line="278" w:lineRule="auto"/>
              <w:jc w:val="both"/>
              <w:rPr>
                <w:b/>
                <w:bCs/>
              </w:rPr>
            </w:pPr>
            <w:r w:rsidRPr="00657ACF">
              <w:rPr>
                <w:b/>
                <w:bCs/>
              </w:rPr>
              <w:t>Example</w:t>
            </w:r>
          </w:p>
        </w:tc>
      </w:tr>
      <w:tr w:rsidR="00657ACF" w:rsidRPr="00657ACF" w14:paraId="28D89BF9" w14:textId="77777777" w:rsidTr="00657ACF">
        <w:trPr>
          <w:trHeight w:val="873"/>
        </w:trPr>
        <w:tc>
          <w:tcPr>
            <w:tcW w:w="0" w:type="auto"/>
            <w:hideMark/>
          </w:tcPr>
          <w:p w14:paraId="00757F64" w14:textId="24593143" w:rsidR="00657ACF" w:rsidRPr="00657ACF" w:rsidRDefault="00657ACF" w:rsidP="00657ACF">
            <w:pPr>
              <w:spacing w:after="160" w:line="278" w:lineRule="auto"/>
              <w:jc w:val="both"/>
            </w:pPr>
            <w:r w:rsidRPr="00657ACF">
              <w:t>Read-Only Access</w:t>
            </w:r>
          </w:p>
        </w:tc>
        <w:tc>
          <w:tcPr>
            <w:tcW w:w="0" w:type="auto"/>
            <w:hideMark/>
          </w:tcPr>
          <w:p w14:paraId="36A4D2E1" w14:textId="77777777" w:rsidR="00657ACF" w:rsidRPr="00657ACF" w:rsidRDefault="00657ACF" w:rsidP="00657ACF">
            <w:pPr>
              <w:spacing w:after="160" w:line="278" w:lineRule="auto"/>
              <w:jc w:val="both"/>
            </w:pPr>
            <w:r w:rsidRPr="00657ACF">
              <w:t>BA can view the application to check features and flows</w:t>
            </w:r>
          </w:p>
        </w:tc>
        <w:tc>
          <w:tcPr>
            <w:tcW w:w="0" w:type="auto"/>
            <w:hideMark/>
          </w:tcPr>
          <w:p w14:paraId="6C3ADA61" w14:textId="77777777" w:rsidR="00657ACF" w:rsidRPr="00657ACF" w:rsidRDefault="00657ACF" w:rsidP="00657ACF">
            <w:pPr>
              <w:spacing w:after="160" w:line="278" w:lineRule="auto"/>
              <w:jc w:val="both"/>
            </w:pPr>
            <w:r w:rsidRPr="00657ACF">
              <w:t>Open the developed screen to match BRD</w:t>
            </w:r>
          </w:p>
        </w:tc>
      </w:tr>
      <w:tr w:rsidR="00657ACF" w:rsidRPr="00657ACF" w14:paraId="0EBAC62E" w14:textId="77777777" w:rsidTr="00657ACF">
        <w:trPr>
          <w:trHeight w:val="858"/>
        </w:trPr>
        <w:tc>
          <w:tcPr>
            <w:tcW w:w="0" w:type="auto"/>
            <w:hideMark/>
          </w:tcPr>
          <w:p w14:paraId="18E4661E" w14:textId="4723E968" w:rsidR="00657ACF" w:rsidRPr="00657ACF" w:rsidRDefault="00657ACF" w:rsidP="00657ACF">
            <w:pPr>
              <w:spacing w:after="160" w:line="278" w:lineRule="auto"/>
              <w:jc w:val="both"/>
            </w:pPr>
            <w:r w:rsidRPr="00657ACF">
              <w:t>Test Access</w:t>
            </w:r>
          </w:p>
        </w:tc>
        <w:tc>
          <w:tcPr>
            <w:tcW w:w="0" w:type="auto"/>
            <w:hideMark/>
          </w:tcPr>
          <w:p w14:paraId="0D2E4B64" w14:textId="77777777" w:rsidR="00657ACF" w:rsidRPr="00657ACF" w:rsidRDefault="00657ACF" w:rsidP="00657ACF">
            <w:pPr>
              <w:spacing w:after="160" w:line="278" w:lineRule="auto"/>
              <w:jc w:val="both"/>
            </w:pPr>
            <w:r w:rsidRPr="00657ACF">
              <w:t>BA can perform basic test scenarios</w:t>
            </w:r>
          </w:p>
        </w:tc>
        <w:tc>
          <w:tcPr>
            <w:tcW w:w="0" w:type="auto"/>
            <w:hideMark/>
          </w:tcPr>
          <w:p w14:paraId="440F0189" w14:textId="77777777" w:rsidR="00657ACF" w:rsidRPr="00657ACF" w:rsidRDefault="00657ACF" w:rsidP="00657ACF">
            <w:pPr>
              <w:spacing w:after="160" w:line="278" w:lineRule="auto"/>
              <w:jc w:val="both"/>
            </w:pPr>
            <w:r w:rsidRPr="00657ACF">
              <w:t>Check if “Add to Cart” works as described</w:t>
            </w:r>
          </w:p>
        </w:tc>
      </w:tr>
      <w:tr w:rsidR="00657ACF" w:rsidRPr="00657ACF" w14:paraId="286FA854" w14:textId="77777777" w:rsidTr="00657ACF">
        <w:trPr>
          <w:trHeight w:val="873"/>
        </w:trPr>
        <w:tc>
          <w:tcPr>
            <w:tcW w:w="0" w:type="auto"/>
            <w:hideMark/>
          </w:tcPr>
          <w:p w14:paraId="2E518B49" w14:textId="6E742FB3" w:rsidR="00657ACF" w:rsidRPr="00657ACF" w:rsidRDefault="00657ACF" w:rsidP="00657ACF">
            <w:pPr>
              <w:spacing w:after="160" w:line="278" w:lineRule="auto"/>
              <w:jc w:val="both"/>
            </w:pPr>
            <w:r w:rsidRPr="00657ACF">
              <w:t>Bug Reporting Access</w:t>
            </w:r>
          </w:p>
        </w:tc>
        <w:tc>
          <w:tcPr>
            <w:tcW w:w="0" w:type="auto"/>
            <w:hideMark/>
          </w:tcPr>
          <w:p w14:paraId="09592852" w14:textId="77777777" w:rsidR="00657ACF" w:rsidRPr="00657ACF" w:rsidRDefault="00657ACF" w:rsidP="00657ACF">
            <w:pPr>
              <w:spacing w:after="160" w:line="278" w:lineRule="auto"/>
              <w:jc w:val="both"/>
            </w:pPr>
            <w:r w:rsidRPr="00657ACF">
              <w:t>BA can log issues in tools like JIRA</w:t>
            </w:r>
          </w:p>
        </w:tc>
        <w:tc>
          <w:tcPr>
            <w:tcW w:w="0" w:type="auto"/>
            <w:hideMark/>
          </w:tcPr>
          <w:p w14:paraId="3C6C7921" w14:textId="77777777" w:rsidR="00657ACF" w:rsidRPr="00657ACF" w:rsidRDefault="00657ACF" w:rsidP="00657ACF">
            <w:pPr>
              <w:spacing w:after="160" w:line="278" w:lineRule="auto"/>
              <w:jc w:val="both"/>
            </w:pPr>
            <w:r w:rsidRPr="00657ACF">
              <w:t>Raise a bug like "Price mismatch on invoice"</w:t>
            </w:r>
          </w:p>
        </w:tc>
      </w:tr>
      <w:tr w:rsidR="00657ACF" w:rsidRPr="00657ACF" w14:paraId="0732EE1E" w14:textId="77777777" w:rsidTr="00657ACF">
        <w:trPr>
          <w:trHeight w:val="858"/>
        </w:trPr>
        <w:tc>
          <w:tcPr>
            <w:tcW w:w="0" w:type="auto"/>
            <w:hideMark/>
          </w:tcPr>
          <w:p w14:paraId="5E9960FA" w14:textId="42EA19CB" w:rsidR="00657ACF" w:rsidRPr="00657ACF" w:rsidRDefault="00657ACF" w:rsidP="00657ACF">
            <w:pPr>
              <w:spacing w:after="160" w:line="278" w:lineRule="auto"/>
              <w:jc w:val="both"/>
            </w:pPr>
            <w:r w:rsidRPr="00657ACF">
              <w:t>Requirement Validation</w:t>
            </w:r>
          </w:p>
        </w:tc>
        <w:tc>
          <w:tcPr>
            <w:tcW w:w="0" w:type="auto"/>
            <w:hideMark/>
          </w:tcPr>
          <w:p w14:paraId="3D2A3515" w14:textId="77777777" w:rsidR="00657ACF" w:rsidRPr="00657ACF" w:rsidRDefault="00657ACF" w:rsidP="00657ACF">
            <w:pPr>
              <w:spacing w:after="160" w:line="278" w:lineRule="auto"/>
              <w:jc w:val="both"/>
            </w:pPr>
            <w:r w:rsidRPr="00657ACF">
              <w:t>BA verifies whether features meet the documented requirements</w:t>
            </w:r>
          </w:p>
        </w:tc>
        <w:tc>
          <w:tcPr>
            <w:tcW w:w="0" w:type="auto"/>
            <w:hideMark/>
          </w:tcPr>
          <w:p w14:paraId="17432D70" w14:textId="77777777" w:rsidR="00657ACF" w:rsidRPr="00657ACF" w:rsidRDefault="00657ACF" w:rsidP="00657ACF">
            <w:pPr>
              <w:spacing w:after="160" w:line="278" w:lineRule="auto"/>
              <w:jc w:val="both"/>
            </w:pPr>
            <w:r w:rsidRPr="00657ACF">
              <w:t>Compare SRS/BRD to actual development</w:t>
            </w:r>
          </w:p>
        </w:tc>
      </w:tr>
      <w:tr w:rsidR="00657ACF" w:rsidRPr="00657ACF" w14:paraId="3E1061DD" w14:textId="77777777" w:rsidTr="00657ACF">
        <w:trPr>
          <w:trHeight w:val="873"/>
        </w:trPr>
        <w:tc>
          <w:tcPr>
            <w:tcW w:w="0" w:type="auto"/>
            <w:hideMark/>
          </w:tcPr>
          <w:p w14:paraId="47E5B2DD" w14:textId="6E7E5FB6" w:rsidR="00657ACF" w:rsidRPr="00657ACF" w:rsidRDefault="00657ACF" w:rsidP="00657ACF">
            <w:pPr>
              <w:spacing w:after="160" w:line="278" w:lineRule="auto"/>
              <w:jc w:val="both"/>
            </w:pPr>
            <w:r w:rsidRPr="00657ACF">
              <w:t>Demo Access</w:t>
            </w:r>
          </w:p>
        </w:tc>
        <w:tc>
          <w:tcPr>
            <w:tcW w:w="0" w:type="auto"/>
            <w:hideMark/>
          </w:tcPr>
          <w:p w14:paraId="520BAA71" w14:textId="77777777" w:rsidR="00657ACF" w:rsidRPr="00657ACF" w:rsidRDefault="00657ACF" w:rsidP="00657ACF">
            <w:pPr>
              <w:spacing w:after="160" w:line="278" w:lineRule="auto"/>
              <w:jc w:val="both"/>
            </w:pPr>
            <w:r w:rsidRPr="00657ACF">
              <w:t>BA can access to conduct demos for stakeholders</w:t>
            </w:r>
          </w:p>
        </w:tc>
        <w:tc>
          <w:tcPr>
            <w:tcW w:w="0" w:type="auto"/>
            <w:hideMark/>
          </w:tcPr>
          <w:p w14:paraId="249688F2" w14:textId="77777777" w:rsidR="00657ACF" w:rsidRPr="00657ACF" w:rsidRDefault="00657ACF" w:rsidP="00657ACF">
            <w:pPr>
              <w:spacing w:after="160" w:line="278" w:lineRule="auto"/>
              <w:jc w:val="both"/>
            </w:pPr>
            <w:r w:rsidRPr="00657ACF">
              <w:t>Show how the new login page works</w:t>
            </w:r>
          </w:p>
        </w:tc>
      </w:tr>
      <w:tr w:rsidR="00657ACF" w:rsidRPr="00657ACF" w14:paraId="3B4F2E97" w14:textId="77777777" w:rsidTr="00657ACF">
        <w:trPr>
          <w:trHeight w:val="858"/>
        </w:trPr>
        <w:tc>
          <w:tcPr>
            <w:tcW w:w="0" w:type="auto"/>
            <w:hideMark/>
          </w:tcPr>
          <w:p w14:paraId="15872CBC" w14:textId="20ADF3F7" w:rsidR="00657ACF" w:rsidRPr="00657ACF" w:rsidRDefault="00657ACF" w:rsidP="00657ACF">
            <w:pPr>
              <w:spacing w:after="160" w:line="278" w:lineRule="auto"/>
              <w:jc w:val="both"/>
            </w:pPr>
            <w:r w:rsidRPr="00657ACF">
              <w:lastRenderedPageBreak/>
              <w:t xml:space="preserve">Limited DB Access </w:t>
            </w:r>
          </w:p>
        </w:tc>
        <w:tc>
          <w:tcPr>
            <w:tcW w:w="0" w:type="auto"/>
            <w:hideMark/>
          </w:tcPr>
          <w:p w14:paraId="7DCBECC7" w14:textId="77777777" w:rsidR="00657ACF" w:rsidRPr="00657ACF" w:rsidRDefault="00657ACF" w:rsidP="00657ACF">
            <w:pPr>
              <w:spacing w:after="160" w:line="278" w:lineRule="auto"/>
              <w:jc w:val="both"/>
            </w:pPr>
            <w:r w:rsidRPr="00657ACF">
              <w:t>Sometimes BA is given view-only DB access to verify data</w:t>
            </w:r>
          </w:p>
        </w:tc>
        <w:tc>
          <w:tcPr>
            <w:tcW w:w="0" w:type="auto"/>
            <w:hideMark/>
          </w:tcPr>
          <w:p w14:paraId="13478F3F" w14:textId="77777777" w:rsidR="00657ACF" w:rsidRPr="00657ACF" w:rsidRDefault="00657ACF" w:rsidP="00657ACF">
            <w:pPr>
              <w:spacing w:after="160" w:line="278" w:lineRule="auto"/>
              <w:jc w:val="both"/>
            </w:pPr>
            <w:r w:rsidRPr="00657ACF">
              <w:t>View customer table entries (Read-only)</w:t>
            </w:r>
          </w:p>
        </w:tc>
      </w:tr>
    </w:tbl>
    <w:p w14:paraId="34798735" w14:textId="1605A726" w:rsidR="00657ACF" w:rsidRPr="00657ACF" w:rsidRDefault="00657ACF" w:rsidP="00657ACF">
      <w:pPr>
        <w:jc w:val="both"/>
        <w:rPr>
          <w:b/>
          <w:bCs/>
        </w:rPr>
      </w:pPr>
    </w:p>
    <w:p w14:paraId="3C8D9FAC" w14:textId="0425ED9E" w:rsidR="00657ACF" w:rsidRDefault="00657ACF" w:rsidP="00657ACF">
      <w:pPr>
        <w:jc w:val="both"/>
        <w:rPr>
          <w:b/>
          <w:bCs/>
        </w:rPr>
      </w:pPr>
      <w:r w:rsidRPr="00657ACF">
        <w:rPr>
          <w:b/>
          <w:bCs/>
        </w:rPr>
        <w:t>Q17. What is Data Mapping</w:t>
      </w:r>
      <w:r>
        <w:rPr>
          <w:b/>
          <w:bCs/>
        </w:rPr>
        <w:t>.</w:t>
      </w:r>
    </w:p>
    <w:p w14:paraId="734B4DB3" w14:textId="54ED9BC9" w:rsidR="00657ACF" w:rsidRDefault="00657ACF" w:rsidP="00657ACF">
      <w:pPr>
        <w:jc w:val="both"/>
        <w:rPr>
          <w:b/>
          <w:bCs/>
        </w:rPr>
      </w:pPr>
      <w:r>
        <w:rPr>
          <w:b/>
          <w:bCs/>
        </w:rPr>
        <w:t>Ans:</w:t>
      </w:r>
    </w:p>
    <w:p w14:paraId="1A2A2E00" w14:textId="624EF1A4" w:rsidR="00657ACF" w:rsidRDefault="00657ACF" w:rsidP="00657ACF">
      <w:pPr>
        <w:jc w:val="both"/>
      </w:pPr>
      <w:r w:rsidRPr="00657ACF">
        <w:t>Data Mapping is the process of matching and linking data from one source to another so that the information stays correct, meaningful, and usable during transfer, integration, or transformation.</w:t>
      </w:r>
    </w:p>
    <w:p w14:paraId="01EAC684" w14:textId="03726C76" w:rsidR="00657ACF" w:rsidRDefault="00657ACF" w:rsidP="00657ACF">
      <w:pPr>
        <w:jc w:val="both"/>
        <w:rPr>
          <w:b/>
          <w:bCs/>
        </w:rPr>
      </w:pPr>
      <w:r w:rsidRPr="00657ACF">
        <w:rPr>
          <w:b/>
          <w:bCs/>
        </w:rPr>
        <w:t>Why is Data Mapping Important.</w:t>
      </w:r>
    </w:p>
    <w:tbl>
      <w:tblPr>
        <w:tblStyle w:val="TableGrid"/>
        <w:tblW w:w="9350" w:type="dxa"/>
        <w:tblLook w:val="04A0" w:firstRow="1" w:lastRow="0" w:firstColumn="1" w:lastColumn="0" w:noHBand="0" w:noVBand="1"/>
      </w:tblPr>
      <w:tblGrid>
        <w:gridCol w:w="2415"/>
        <w:gridCol w:w="6935"/>
      </w:tblGrid>
      <w:tr w:rsidR="00F5469E" w:rsidRPr="00F5469E" w14:paraId="581A5B79" w14:textId="77777777" w:rsidTr="00F5469E">
        <w:trPr>
          <w:trHeight w:val="530"/>
        </w:trPr>
        <w:tc>
          <w:tcPr>
            <w:tcW w:w="0" w:type="auto"/>
            <w:hideMark/>
          </w:tcPr>
          <w:p w14:paraId="0F7D74BB" w14:textId="77777777" w:rsidR="00F5469E" w:rsidRPr="00F5469E" w:rsidRDefault="00F5469E" w:rsidP="00F5469E">
            <w:pPr>
              <w:spacing w:after="160" w:line="278" w:lineRule="auto"/>
              <w:jc w:val="both"/>
              <w:rPr>
                <w:b/>
                <w:bCs/>
              </w:rPr>
            </w:pPr>
            <w:r w:rsidRPr="00F5469E">
              <w:rPr>
                <w:b/>
                <w:bCs/>
              </w:rPr>
              <w:t>Reason</w:t>
            </w:r>
          </w:p>
        </w:tc>
        <w:tc>
          <w:tcPr>
            <w:tcW w:w="0" w:type="auto"/>
            <w:hideMark/>
          </w:tcPr>
          <w:p w14:paraId="5AF3DAB6" w14:textId="77777777" w:rsidR="00F5469E" w:rsidRPr="00F5469E" w:rsidRDefault="00F5469E" w:rsidP="00F5469E">
            <w:pPr>
              <w:spacing w:after="160" w:line="278" w:lineRule="auto"/>
              <w:jc w:val="center"/>
              <w:rPr>
                <w:b/>
                <w:bCs/>
              </w:rPr>
            </w:pPr>
            <w:r w:rsidRPr="00F5469E">
              <w:rPr>
                <w:b/>
                <w:bCs/>
              </w:rPr>
              <w:t>Description</w:t>
            </w:r>
          </w:p>
        </w:tc>
      </w:tr>
      <w:tr w:rsidR="00F5469E" w:rsidRPr="00F5469E" w14:paraId="4A830723" w14:textId="77777777" w:rsidTr="00F5469E">
        <w:trPr>
          <w:trHeight w:val="530"/>
        </w:trPr>
        <w:tc>
          <w:tcPr>
            <w:tcW w:w="0" w:type="auto"/>
            <w:hideMark/>
          </w:tcPr>
          <w:p w14:paraId="06340541" w14:textId="7A41AE31" w:rsidR="00F5469E" w:rsidRPr="00F5469E" w:rsidRDefault="00F5469E" w:rsidP="00F5469E">
            <w:pPr>
              <w:spacing w:after="160" w:line="278" w:lineRule="auto"/>
              <w:jc w:val="both"/>
            </w:pPr>
            <w:r w:rsidRPr="00F5469E">
              <w:t>Data Migration</w:t>
            </w:r>
          </w:p>
        </w:tc>
        <w:tc>
          <w:tcPr>
            <w:tcW w:w="0" w:type="auto"/>
            <w:hideMark/>
          </w:tcPr>
          <w:p w14:paraId="14BA4F5B" w14:textId="77777777" w:rsidR="00F5469E" w:rsidRPr="00F5469E" w:rsidRDefault="00F5469E" w:rsidP="00F5469E">
            <w:pPr>
              <w:spacing w:after="160" w:line="278" w:lineRule="auto"/>
              <w:jc w:val="both"/>
            </w:pPr>
            <w:r w:rsidRPr="00F5469E">
              <w:t>When shifting data from an old system to a new one</w:t>
            </w:r>
          </w:p>
        </w:tc>
      </w:tr>
      <w:tr w:rsidR="00F5469E" w:rsidRPr="00F5469E" w14:paraId="08906CCB" w14:textId="77777777" w:rsidTr="00F5469E">
        <w:trPr>
          <w:trHeight w:val="530"/>
        </w:trPr>
        <w:tc>
          <w:tcPr>
            <w:tcW w:w="0" w:type="auto"/>
            <w:hideMark/>
          </w:tcPr>
          <w:p w14:paraId="1FB5A295" w14:textId="44E73E55" w:rsidR="00F5469E" w:rsidRPr="00F5469E" w:rsidRDefault="00F5469E" w:rsidP="00F5469E">
            <w:pPr>
              <w:spacing w:after="160" w:line="278" w:lineRule="auto"/>
              <w:jc w:val="both"/>
            </w:pPr>
            <w:r w:rsidRPr="00F5469E">
              <w:t>Data Integration</w:t>
            </w:r>
          </w:p>
        </w:tc>
        <w:tc>
          <w:tcPr>
            <w:tcW w:w="0" w:type="auto"/>
            <w:hideMark/>
          </w:tcPr>
          <w:p w14:paraId="162AF1F1" w14:textId="77777777" w:rsidR="00F5469E" w:rsidRPr="00F5469E" w:rsidRDefault="00F5469E" w:rsidP="00F5469E">
            <w:pPr>
              <w:spacing w:after="160" w:line="278" w:lineRule="auto"/>
              <w:jc w:val="both"/>
            </w:pPr>
            <w:r w:rsidRPr="00F5469E">
              <w:t>When combining data from different systems (e.g., ERP + CRM)</w:t>
            </w:r>
          </w:p>
        </w:tc>
      </w:tr>
      <w:tr w:rsidR="00F5469E" w:rsidRPr="00F5469E" w14:paraId="27F341AF" w14:textId="77777777" w:rsidTr="00F5469E">
        <w:trPr>
          <w:trHeight w:val="530"/>
        </w:trPr>
        <w:tc>
          <w:tcPr>
            <w:tcW w:w="0" w:type="auto"/>
            <w:hideMark/>
          </w:tcPr>
          <w:p w14:paraId="27AA4ABD" w14:textId="546C6C3F" w:rsidR="00F5469E" w:rsidRPr="00F5469E" w:rsidRDefault="00F5469E" w:rsidP="00F5469E">
            <w:pPr>
              <w:spacing w:after="160" w:line="278" w:lineRule="auto"/>
              <w:jc w:val="both"/>
            </w:pPr>
            <w:r w:rsidRPr="00F5469E">
              <w:t>Data Transformation</w:t>
            </w:r>
          </w:p>
        </w:tc>
        <w:tc>
          <w:tcPr>
            <w:tcW w:w="0" w:type="auto"/>
            <w:hideMark/>
          </w:tcPr>
          <w:p w14:paraId="4B0207D5" w14:textId="77777777" w:rsidR="00F5469E" w:rsidRPr="00F5469E" w:rsidRDefault="00F5469E" w:rsidP="00F5469E">
            <w:pPr>
              <w:spacing w:after="160" w:line="278" w:lineRule="auto"/>
              <w:jc w:val="both"/>
            </w:pPr>
            <w:r w:rsidRPr="00F5469E">
              <w:t>When converting data into another format (e.g., for reporting)</w:t>
            </w:r>
          </w:p>
        </w:tc>
      </w:tr>
      <w:tr w:rsidR="00F5469E" w:rsidRPr="00F5469E" w14:paraId="72ECC55B" w14:textId="77777777" w:rsidTr="00F5469E">
        <w:trPr>
          <w:trHeight w:val="514"/>
        </w:trPr>
        <w:tc>
          <w:tcPr>
            <w:tcW w:w="0" w:type="auto"/>
            <w:hideMark/>
          </w:tcPr>
          <w:p w14:paraId="3A2B9F1B" w14:textId="2CA9C1C2" w:rsidR="00F5469E" w:rsidRPr="00F5469E" w:rsidRDefault="00F5469E" w:rsidP="00F5469E">
            <w:pPr>
              <w:spacing w:after="160" w:line="278" w:lineRule="auto"/>
              <w:jc w:val="both"/>
            </w:pPr>
            <w:r w:rsidRPr="00F5469E">
              <w:t>Avoiding Errors</w:t>
            </w:r>
          </w:p>
        </w:tc>
        <w:tc>
          <w:tcPr>
            <w:tcW w:w="0" w:type="auto"/>
            <w:hideMark/>
          </w:tcPr>
          <w:p w14:paraId="3683A20E" w14:textId="77777777" w:rsidR="00F5469E" w:rsidRPr="00F5469E" w:rsidRDefault="00F5469E" w:rsidP="00F5469E">
            <w:pPr>
              <w:spacing w:after="160" w:line="278" w:lineRule="auto"/>
              <w:jc w:val="both"/>
            </w:pPr>
            <w:r w:rsidRPr="00F5469E">
              <w:t>Ensures correct data goes to the right field</w:t>
            </w:r>
          </w:p>
        </w:tc>
      </w:tr>
    </w:tbl>
    <w:p w14:paraId="3B423C22" w14:textId="77777777" w:rsidR="00657ACF" w:rsidRDefault="00657ACF" w:rsidP="00657ACF">
      <w:pPr>
        <w:jc w:val="both"/>
        <w:rPr>
          <w:b/>
          <w:bCs/>
        </w:rPr>
      </w:pPr>
    </w:p>
    <w:p w14:paraId="133B9B77" w14:textId="441B5E0C" w:rsidR="00F5469E" w:rsidRDefault="00F5469E" w:rsidP="00657ACF">
      <w:pPr>
        <w:jc w:val="both"/>
        <w:rPr>
          <w:b/>
          <w:bCs/>
        </w:rPr>
      </w:pPr>
      <w:r>
        <w:rPr>
          <w:b/>
          <w:bCs/>
        </w:rPr>
        <w:t xml:space="preserve">   </w:t>
      </w:r>
      <w:r w:rsidRPr="00F5469E">
        <w:rPr>
          <w:b/>
          <w:bCs/>
        </w:rPr>
        <w:t>Types of Data Mapping</w:t>
      </w:r>
      <w:r>
        <w:rPr>
          <w:b/>
          <w:bCs/>
        </w:rPr>
        <w:t>.</w:t>
      </w:r>
    </w:p>
    <w:tbl>
      <w:tblPr>
        <w:tblStyle w:val="TableGrid"/>
        <w:tblW w:w="0" w:type="auto"/>
        <w:tblLook w:val="04A0" w:firstRow="1" w:lastRow="0" w:firstColumn="1" w:lastColumn="0" w:noHBand="0" w:noVBand="1"/>
      </w:tblPr>
      <w:tblGrid>
        <w:gridCol w:w="1852"/>
        <w:gridCol w:w="3949"/>
        <w:gridCol w:w="3215"/>
      </w:tblGrid>
      <w:tr w:rsidR="00F5469E" w:rsidRPr="00F5469E" w14:paraId="79D064D9" w14:textId="77777777" w:rsidTr="00F5469E">
        <w:tc>
          <w:tcPr>
            <w:tcW w:w="0" w:type="auto"/>
            <w:hideMark/>
          </w:tcPr>
          <w:p w14:paraId="689B7412" w14:textId="77777777" w:rsidR="00F5469E" w:rsidRPr="00F5469E" w:rsidRDefault="00F5469E" w:rsidP="00F5469E">
            <w:pPr>
              <w:spacing w:after="160" w:line="278" w:lineRule="auto"/>
              <w:jc w:val="both"/>
              <w:rPr>
                <w:b/>
                <w:bCs/>
              </w:rPr>
            </w:pPr>
            <w:r w:rsidRPr="00F5469E">
              <w:rPr>
                <w:b/>
                <w:bCs/>
              </w:rPr>
              <w:t>Type</w:t>
            </w:r>
          </w:p>
        </w:tc>
        <w:tc>
          <w:tcPr>
            <w:tcW w:w="0" w:type="auto"/>
            <w:hideMark/>
          </w:tcPr>
          <w:p w14:paraId="2EC0B6AC" w14:textId="77777777" w:rsidR="00F5469E" w:rsidRPr="00F5469E" w:rsidRDefault="00F5469E" w:rsidP="00F5469E">
            <w:pPr>
              <w:spacing w:after="160" w:line="278" w:lineRule="auto"/>
              <w:jc w:val="both"/>
              <w:rPr>
                <w:b/>
                <w:bCs/>
              </w:rPr>
            </w:pPr>
            <w:r w:rsidRPr="00F5469E">
              <w:rPr>
                <w:b/>
                <w:bCs/>
              </w:rPr>
              <w:t>Description</w:t>
            </w:r>
          </w:p>
        </w:tc>
        <w:tc>
          <w:tcPr>
            <w:tcW w:w="0" w:type="auto"/>
            <w:hideMark/>
          </w:tcPr>
          <w:p w14:paraId="322CC00C" w14:textId="77777777" w:rsidR="00F5469E" w:rsidRPr="00F5469E" w:rsidRDefault="00F5469E" w:rsidP="00F5469E">
            <w:pPr>
              <w:spacing w:after="160" w:line="278" w:lineRule="auto"/>
              <w:jc w:val="both"/>
              <w:rPr>
                <w:b/>
                <w:bCs/>
              </w:rPr>
            </w:pPr>
            <w:r w:rsidRPr="00F5469E">
              <w:rPr>
                <w:b/>
                <w:bCs/>
              </w:rPr>
              <w:t>Example</w:t>
            </w:r>
          </w:p>
        </w:tc>
      </w:tr>
      <w:tr w:rsidR="00F5469E" w:rsidRPr="00F5469E" w14:paraId="1D271EB2" w14:textId="77777777" w:rsidTr="00F5469E">
        <w:tc>
          <w:tcPr>
            <w:tcW w:w="0" w:type="auto"/>
            <w:hideMark/>
          </w:tcPr>
          <w:p w14:paraId="4AB9C687" w14:textId="1DE9A75F" w:rsidR="00F5469E" w:rsidRPr="00F5469E" w:rsidRDefault="00F5469E" w:rsidP="00F5469E">
            <w:pPr>
              <w:spacing w:after="160" w:line="278" w:lineRule="auto"/>
              <w:jc w:val="both"/>
            </w:pPr>
            <w:r w:rsidRPr="00F5469E">
              <w:t>One-to-One</w:t>
            </w:r>
          </w:p>
        </w:tc>
        <w:tc>
          <w:tcPr>
            <w:tcW w:w="0" w:type="auto"/>
            <w:hideMark/>
          </w:tcPr>
          <w:p w14:paraId="5401FFE2" w14:textId="36D07F01" w:rsidR="00F5469E" w:rsidRPr="00F5469E" w:rsidRDefault="00F5469E" w:rsidP="00F5469E">
            <w:pPr>
              <w:spacing w:after="160" w:line="278" w:lineRule="auto"/>
              <w:jc w:val="both"/>
            </w:pPr>
            <w:r w:rsidRPr="00F5469E">
              <w:t>One source field map to one target field</w:t>
            </w:r>
          </w:p>
        </w:tc>
        <w:tc>
          <w:tcPr>
            <w:tcW w:w="0" w:type="auto"/>
            <w:hideMark/>
          </w:tcPr>
          <w:p w14:paraId="6BC26EF2" w14:textId="4A76B40D" w:rsidR="00F5469E" w:rsidRPr="00F5469E" w:rsidRDefault="00F5469E" w:rsidP="00F5469E">
            <w:pPr>
              <w:spacing w:after="160" w:line="278" w:lineRule="auto"/>
              <w:jc w:val="both"/>
            </w:pPr>
            <w:r w:rsidRPr="00F5469E">
              <w:t xml:space="preserve">Name </w:t>
            </w:r>
            <w:r w:rsidR="00CD007E">
              <w:t>–</w:t>
            </w:r>
            <w:r w:rsidRPr="00F5469E">
              <w:t xml:space="preserve"> </w:t>
            </w:r>
            <w:proofErr w:type="spellStart"/>
            <w:r w:rsidRPr="00F5469E">
              <w:t>CustomerName</w:t>
            </w:r>
            <w:proofErr w:type="spellEnd"/>
          </w:p>
        </w:tc>
      </w:tr>
      <w:tr w:rsidR="00F5469E" w:rsidRPr="00F5469E" w14:paraId="61D545F4" w14:textId="77777777" w:rsidTr="00F5469E">
        <w:tc>
          <w:tcPr>
            <w:tcW w:w="0" w:type="auto"/>
            <w:hideMark/>
          </w:tcPr>
          <w:p w14:paraId="00D151FC" w14:textId="6FC488C7" w:rsidR="00F5469E" w:rsidRPr="00F5469E" w:rsidRDefault="00F5469E" w:rsidP="00F5469E">
            <w:pPr>
              <w:spacing w:after="160" w:line="278" w:lineRule="auto"/>
              <w:jc w:val="both"/>
            </w:pPr>
            <w:r w:rsidRPr="00F5469E">
              <w:t>One-to-Many</w:t>
            </w:r>
          </w:p>
        </w:tc>
        <w:tc>
          <w:tcPr>
            <w:tcW w:w="0" w:type="auto"/>
            <w:hideMark/>
          </w:tcPr>
          <w:p w14:paraId="7942D050" w14:textId="54171132" w:rsidR="00F5469E" w:rsidRPr="00F5469E" w:rsidRDefault="00F5469E" w:rsidP="00F5469E">
            <w:pPr>
              <w:spacing w:after="160" w:line="278" w:lineRule="auto"/>
              <w:jc w:val="both"/>
            </w:pPr>
            <w:r w:rsidRPr="00F5469E">
              <w:t>One field map to multiple fields</w:t>
            </w:r>
          </w:p>
        </w:tc>
        <w:tc>
          <w:tcPr>
            <w:tcW w:w="0" w:type="auto"/>
            <w:hideMark/>
          </w:tcPr>
          <w:p w14:paraId="133E8DDE" w14:textId="11905068" w:rsidR="00F5469E" w:rsidRPr="00F5469E" w:rsidRDefault="00F5469E" w:rsidP="00F5469E">
            <w:pPr>
              <w:spacing w:after="160" w:line="278" w:lineRule="auto"/>
              <w:jc w:val="both"/>
            </w:pPr>
            <w:proofErr w:type="spellStart"/>
            <w:r w:rsidRPr="00F5469E">
              <w:t>FullName</w:t>
            </w:r>
            <w:proofErr w:type="spellEnd"/>
            <w:r>
              <w:t>-</w:t>
            </w:r>
            <w:r w:rsidRPr="00F5469E">
              <w:t>FirstName, LastName</w:t>
            </w:r>
          </w:p>
        </w:tc>
      </w:tr>
      <w:tr w:rsidR="00F5469E" w:rsidRPr="00F5469E" w14:paraId="2CCF2A68" w14:textId="77777777" w:rsidTr="00F5469E">
        <w:tc>
          <w:tcPr>
            <w:tcW w:w="0" w:type="auto"/>
            <w:hideMark/>
          </w:tcPr>
          <w:p w14:paraId="4DE98658" w14:textId="0BA853C8" w:rsidR="00F5469E" w:rsidRPr="00F5469E" w:rsidRDefault="00F5469E" w:rsidP="00F5469E">
            <w:pPr>
              <w:spacing w:after="160" w:line="278" w:lineRule="auto"/>
              <w:jc w:val="both"/>
            </w:pPr>
            <w:r w:rsidRPr="00F5469E">
              <w:t>Many-to-One</w:t>
            </w:r>
          </w:p>
        </w:tc>
        <w:tc>
          <w:tcPr>
            <w:tcW w:w="0" w:type="auto"/>
            <w:hideMark/>
          </w:tcPr>
          <w:p w14:paraId="12D3BC9B" w14:textId="77777777" w:rsidR="00F5469E" w:rsidRPr="00F5469E" w:rsidRDefault="00F5469E" w:rsidP="00F5469E">
            <w:pPr>
              <w:spacing w:after="160" w:line="278" w:lineRule="auto"/>
              <w:jc w:val="both"/>
            </w:pPr>
            <w:r w:rsidRPr="00F5469E">
              <w:t>Multiple fields combined into one</w:t>
            </w:r>
          </w:p>
        </w:tc>
        <w:tc>
          <w:tcPr>
            <w:tcW w:w="0" w:type="auto"/>
            <w:hideMark/>
          </w:tcPr>
          <w:p w14:paraId="5FF74998" w14:textId="0A5191BD" w:rsidR="00F5469E" w:rsidRPr="00F5469E" w:rsidRDefault="00F5469E" w:rsidP="00F5469E">
            <w:pPr>
              <w:spacing w:after="160" w:line="278" w:lineRule="auto"/>
              <w:jc w:val="both"/>
            </w:pPr>
            <w:r w:rsidRPr="00F5469E">
              <w:t>Area</w:t>
            </w:r>
            <w:r>
              <w:t xml:space="preserve">, </w:t>
            </w:r>
            <w:r w:rsidRPr="00F5469E">
              <w:t>City</w:t>
            </w:r>
            <w:r>
              <w:t xml:space="preserve">- </w:t>
            </w:r>
            <w:r w:rsidRPr="00F5469E">
              <w:t>Location</w:t>
            </w:r>
          </w:p>
        </w:tc>
      </w:tr>
      <w:tr w:rsidR="00F5469E" w:rsidRPr="00F5469E" w14:paraId="3F933559" w14:textId="77777777" w:rsidTr="00F5469E">
        <w:tc>
          <w:tcPr>
            <w:tcW w:w="0" w:type="auto"/>
            <w:hideMark/>
          </w:tcPr>
          <w:p w14:paraId="229A979F" w14:textId="6C60DE8B" w:rsidR="00F5469E" w:rsidRPr="00F5469E" w:rsidRDefault="00F5469E" w:rsidP="00F5469E">
            <w:pPr>
              <w:spacing w:after="160" w:line="278" w:lineRule="auto"/>
              <w:jc w:val="both"/>
            </w:pPr>
            <w:r w:rsidRPr="00F5469E">
              <w:t>Derived Mapping</w:t>
            </w:r>
          </w:p>
        </w:tc>
        <w:tc>
          <w:tcPr>
            <w:tcW w:w="0" w:type="auto"/>
            <w:hideMark/>
          </w:tcPr>
          <w:p w14:paraId="1FB77F50" w14:textId="77777777" w:rsidR="00F5469E" w:rsidRPr="00F5469E" w:rsidRDefault="00F5469E" w:rsidP="00F5469E">
            <w:pPr>
              <w:spacing w:after="160" w:line="278" w:lineRule="auto"/>
              <w:jc w:val="both"/>
            </w:pPr>
            <w:r w:rsidRPr="00F5469E">
              <w:t>Data is calculated</w:t>
            </w:r>
          </w:p>
        </w:tc>
        <w:tc>
          <w:tcPr>
            <w:tcW w:w="0" w:type="auto"/>
            <w:hideMark/>
          </w:tcPr>
          <w:p w14:paraId="5D9BDDA7" w14:textId="68696073" w:rsidR="00F5469E" w:rsidRPr="00F5469E" w:rsidRDefault="00F5469E" w:rsidP="00F5469E">
            <w:pPr>
              <w:spacing w:after="160" w:line="278" w:lineRule="auto"/>
              <w:jc w:val="both"/>
            </w:pPr>
            <w:r w:rsidRPr="00F5469E">
              <w:t>Price Quantity</w:t>
            </w:r>
            <w:r>
              <w:t xml:space="preserve">- </w:t>
            </w:r>
            <w:proofErr w:type="spellStart"/>
            <w:r w:rsidRPr="00F5469E">
              <w:t>TotalAmount</w:t>
            </w:r>
            <w:proofErr w:type="spellEnd"/>
          </w:p>
        </w:tc>
      </w:tr>
    </w:tbl>
    <w:p w14:paraId="6D0D0544" w14:textId="77777777" w:rsidR="00F5469E" w:rsidRDefault="00F5469E" w:rsidP="00657ACF">
      <w:pPr>
        <w:jc w:val="both"/>
        <w:rPr>
          <w:b/>
          <w:bCs/>
        </w:rPr>
      </w:pPr>
    </w:p>
    <w:p w14:paraId="424AEA7B" w14:textId="34E29376" w:rsidR="00B94B29" w:rsidRDefault="00B94B29" w:rsidP="00B94B29">
      <w:pPr>
        <w:rPr>
          <w:b/>
          <w:bCs/>
        </w:rPr>
      </w:pPr>
      <w:r w:rsidRPr="00B94B29">
        <w:rPr>
          <w:b/>
          <w:bCs/>
        </w:rPr>
        <w:t>Q18. What is API. Explain how you would use API integration in the case of your application Date format is dd-mm-</w:t>
      </w:r>
      <w:proofErr w:type="spellStart"/>
      <w:r w:rsidRPr="00B94B29">
        <w:rPr>
          <w:b/>
          <w:bCs/>
        </w:rPr>
        <w:t>yyyy</w:t>
      </w:r>
      <w:proofErr w:type="spellEnd"/>
      <w:r w:rsidRPr="00B94B29">
        <w:rPr>
          <w:b/>
          <w:bCs/>
        </w:rPr>
        <w:t xml:space="preserve"> and it is accepting some data from Other Application from US whose Date Format is mm-dd-</w:t>
      </w:r>
      <w:proofErr w:type="spellStart"/>
      <w:r w:rsidRPr="00B94B29">
        <w:rPr>
          <w:b/>
          <w:bCs/>
        </w:rPr>
        <w:t>yyyy</w:t>
      </w:r>
      <w:proofErr w:type="spellEnd"/>
      <w:r w:rsidRPr="00B94B29">
        <w:rPr>
          <w:b/>
          <w:bCs/>
        </w:rPr>
        <w:t>.</w:t>
      </w:r>
    </w:p>
    <w:p w14:paraId="7776FD70" w14:textId="1974526A" w:rsidR="00B94B29" w:rsidRDefault="00B94B29" w:rsidP="00B94B29">
      <w:pPr>
        <w:rPr>
          <w:b/>
          <w:bCs/>
        </w:rPr>
      </w:pPr>
      <w:r>
        <w:rPr>
          <w:b/>
          <w:bCs/>
        </w:rPr>
        <w:t>Ans:</w:t>
      </w:r>
    </w:p>
    <w:p w14:paraId="3C970378" w14:textId="4FDA461D" w:rsidR="00B94B29" w:rsidRDefault="00B94B29" w:rsidP="00B94B29">
      <w:r w:rsidRPr="00B94B29">
        <w:lastRenderedPageBreak/>
        <w:t>API stands for Application Programming Interface; it acts like a messenger between two systems. For example, when your app needs customer data from another app, it sends a request via API, and the other app sends back the response.</w:t>
      </w:r>
    </w:p>
    <w:p w14:paraId="13590C12" w14:textId="3DFC180A" w:rsidR="00B94B29" w:rsidRDefault="00B94B29" w:rsidP="00B94B29">
      <w:pPr>
        <w:pStyle w:val="ListParagraph"/>
        <w:numPr>
          <w:ilvl w:val="0"/>
          <w:numId w:val="83"/>
        </w:numPr>
        <w:rPr>
          <w:b/>
          <w:bCs/>
        </w:rPr>
      </w:pPr>
      <w:r w:rsidRPr="00B94B29">
        <w:rPr>
          <w:b/>
          <w:bCs/>
        </w:rPr>
        <w:t>Types of API Methods.</w:t>
      </w:r>
    </w:p>
    <w:tbl>
      <w:tblPr>
        <w:tblStyle w:val="TableGrid"/>
        <w:tblW w:w="9013" w:type="dxa"/>
        <w:tblLook w:val="04A0" w:firstRow="1" w:lastRow="0" w:firstColumn="1" w:lastColumn="0" w:noHBand="0" w:noVBand="1"/>
      </w:tblPr>
      <w:tblGrid>
        <w:gridCol w:w="1441"/>
        <w:gridCol w:w="2717"/>
        <w:gridCol w:w="4855"/>
      </w:tblGrid>
      <w:tr w:rsidR="00B94B29" w:rsidRPr="00B94B29" w14:paraId="7551B653" w14:textId="77777777" w:rsidTr="00B94B29">
        <w:trPr>
          <w:trHeight w:val="500"/>
        </w:trPr>
        <w:tc>
          <w:tcPr>
            <w:tcW w:w="0" w:type="auto"/>
            <w:hideMark/>
          </w:tcPr>
          <w:p w14:paraId="7261702F" w14:textId="77777777" w:rsidR="00B94B29" w:rsidRPr="00B94B29" w:rsidRDefault="00B94B29" w:rsidP="00B94B29">
            <w:pPr>
              <w:spacing w:after="160" w:line="278" w:lineRule="auto"/>
              <w:rPr>
                <w:b/>
                <w:bCs/>
              </w:rPr>
            </w:pPr>
            <w:r w:rsidRPr="00B94B29">
              <w:rPr>
                <w:b/>
                <w:bCs/>
              </w:rPr>
              <w:t>Method</w:t>
            </w:r>
          </w:p>
        </w:tc>
        <w:tc>
          <w:tcPr>
            <w:tcW w:w="0" w:type="auto"/>
            <w:hideMark/>
          </w:tcPr>
          <w:p w14:paraId="1F19AAF2" w14:textId="77777777" w:rsidR="00B94B29" w:rsidRPr="00B94B29" w:rsidRDefault="00B94B29" w:rsidP="00B94B29">
            <w:pPr>
              <w:spacing w:after="160" w:line="278" w:lineRule="auto"/>
              <w:rPr>
                <w:b/>
                <w:bCs/>
              </w:rPr>
            </w:pPr>
            <w:r w:rsidRPr="00B94B29">
              <w:rPr>
                <w:b/>
                <w:bCs/>
              </w:rPr>
              <w:t>Meaning</w:t>
            </w:r>
          </w:p>
        </w:tc>
        <w:tc>
          <w:tcPr>
            <w:tcW w:w="0" w:type="auto"/>
            <w:hideMark/>
          </w:tcPr>
          <w:p w14:paraId="36BFC0BC" w14:textId="77777777" w:rsidR="00B94B29" w:rsidRPr="00B94B29" w:rsidRDefault="00B94B29" w:rsidP="00B94B29">
            <w:pPr>
              <w:spacing w:after="160" w:line="278" w:lineRule="auto"/>
              <w:rPr>
                <w:b/>
                <w:bCs/>
              </w:rPr>
            </w:pPr>
            <w:r w:rsidRPr="00B94B29">
              <w:rPr>
                <w:b/>
                <w:bCs/>
              </w:rPr>
              <w:t>Example</w:t>
            </w:r>
          </w:p>
        </w:tc>
      </w:tr>
      <w:tr w:rsidR="00B94B29" w:rsidRPr="00B94B29" w14:paraId="64640D74" w14:textId="77777777" w:rsidTr="00B94B29">
        <w:trPr>
          <w:trHeight w:val="500"/>
        </w:trPr>
        <w:tc>
          <w:tcPr>
            <w:tcW w:w="0" w:type="auto"/>
            <w:hideMark/>
          </w:tcPr>
          <w:p w14:paraId="5ACC79AC" w14:textId="77777777" w:rsidR="00B94B29" w:rsidRPr="00B94B29" w:rsidRDefault="00B94B29" w:rsidP="00B94B29">
            <w:pPr>
              <w:spacing w:after="160" w:line="278" w:lineRule="auto"/>
            </w:pPr>
            <w:r w:rsidRPr="00B94B29">
              <w:t>GET</w:t>
            </w:r>
          </w:p>
        </w:tc>
        <w:tc>
          <w:tcPr>
            <w:tcW w:w="0" w:type="auto"/>
            <w:hideMark/>
          </w:tcPr>
          <w:p w14:paraId="7164AE7F" w14:textId="77777777" w:rsidR="00B94B29" w:rsidRPr="00B94B29" w:rsidRDefault="00B94B29" w:rsidP="00B94B29">
            <w:pPr>
              <w:spacing w:after="160" w:line="278" w:lineRule="auto"/>
            </w:pPr>
            <w:r w:rsidRPr="00B94B29">
              <w:t>To fetch data</w:t>
            </w:r>
          </w:p>
        </w:tc>
        <w:tc>
          <w:tcPr>
            <w:tcW w:w="0" w:type="auto"/>
            <w:hideMark/>
          </w:tcPr>
          <w:p w14:paraId="3E87375F" w14:textId="77777777" w:rsidR="00B94B29" w:rsidRPr="00B94B29" w:rsidRDefault="00B94B29" w:rsidP="00B94B29">
            <w:pPr>
              <w:spacing w:after="160" w:line="278" w:lineRule="auto"/>
            </w:pPr>
            <w:r w:rsidRPr="00B94B29">
              <w:t>Get customer details</w:t>
            </w:r>
          </w:p>
        </w:tc>
      </w:tr>
      <w:tr w:rsidR="00B94B29" w:rsidRPr="00B94B29" w14:paraId="4898CFDB" w14:textId="77777777" w:rsidTr="00B94B29">
        <w:trPr>
          <w:trHeight w:val="500"/>
        </w:trPr>
        <w:tc>
          <w:tcPr>
            <w:tcW w:w="0" w:type="auto"/>
            <w:hideMark/>
          </w:tcPr>
          <w:p w14:paraId="6D650217" w14:textId="77777777" w:rsidR="00B94B29" w:rsidRPr="00B94B29" w:rsidRDefault="00B94B29" w:rsidP="00B94B29">
            <w:pPr>
              <w:spacing w:after="160" w:line="278" w:lineRule="auto"/>
            </w:pPr>
            <w:r w:rsidRPr="00B94B29">
              <w:t>POST</w:t>
            </w:r>
          </w:p>
        </w:tc>
        <w:tc>
          <w:tcPr>
            <w:tcW w:w="0" w:type="auto"/>
            <w:hideMark/>
          </w:tcPr>
          <w:p w14:paraId="570E1C39" w14:textId="77777777" w:rsidR="00B94B29" w:rsidRPr="00B94B29" w:rsidRDefault="00B94B29" w:rsidP="00B94B29">
            <w:pPr>
              <w:spacing w:after="160" w:line="278" w:lineRule="auto"/>
            </w:pPr>
            <w:r w:rsidRPr="00B94B29">
              <w:t>To send new data</w:t>
            </w:r>
          </w:p>
        </w:tc>
        <w:tc>
          <w:tcPr>
            <w:tcW w:w="0" w:type="auto"/>
            <w:hideMark/>
          </w:tcPr>
          <w:p w14:paraId="535D97E3" w14:textId="77777777" w:rsidR="00B94B29" w:rsidRPr="00B94B29" w:rsidRDefault="00B94B29" w:rsidP="00B94B29">
            <w:pPr>
              <w:spacing w:after="160" w:line="278" w:lineRule="auto"/>
            </w:pPr>
            <w:r w:rsidRPr="00B94B29">
              <w:t>Add a new order</w:t>
            </w:r>
          </w:p>
        </w:tc>
      </w:tr>
      <w:tr w:rsidR="00B94B29" w:rsidRPr="00B94B29" w14:paraId="436F3372" w14:textId="77777777" w:rsidTr="00B94B29">
        <w:trPr>
          <w:trHeight w:val="500"/>
        </w:trPr>
        <w:tc>
          <w:tcPr>
            <w:tcW w:w="0" w:type="auto"/>
            <w:hideMark/>
          </w:tcPr>
          <w:p w14:paraId="296AF015" w14:textId="77777777" w:rsidR="00B94B29" w:rsidRPr="00B94B29" w:rsidRDefault="00B94B29" w:rsidP="00B94B29">
            <w:pPr>
              <w:spacing w:after="160" w:line="278" w:lineRule="auto"/>
            </w:pPr>
            <w:r w:rsidRPr="00B94B29">
              <w:t>PUT</w:t>
            </w:r>
          </w:p>
        </w:tc>
        <w:tc>
          <w:tcPr>
            <w:tcW w:w="0" w:type="auto"/>
            <w:hideMark/>
          </w:tcPr>
          <w:p w14:paraId="06892236" w14:textId="77777777" w:rsidR="00B94B29" w:rsidRPr="00B94B29" w:rsidRDefault="00B94B29" w:rsidP="00B94B29">
            <w:pPr>
              <w:spacing w:after="160" w:line="278" w:lineRule="auto"/>
            </w:pPr>
            <w:r w:rsidRPr="00B94B29">
              <w:t>To update data</w:t>
            </w:r>
          </w:p>
        </w:tc>
        <w:tc>
          <w:tcPr>
            <w:tcW w:w="0" w:type="auto"/>
            <w:hideMark/>
          </w:tcPr>
          <w:p w14:paraId="55F21728" w14:textId="77777777" w:rsidR="00B94B29" w:rsidRPr="00B94B29" w:rsidRDefault="00B94B29" w:rsidP="00B94B29">
            <w:pPr>
              <w:spacing w:after="160" w:line="278" w:lineRule="auto"/>
            </w:pPr>
            <w:r w:rsidRPr="00B94B29">
              <w:t>Change customer phone number</w:t>
            </w:r>
          </w:p>
        </w:tc>
      </w:tr>
      <w:tr w:rsidR="00B94B29" w:rsidRPr="00B94B29" w14:paraId="75C94FB3" w14:textId="77777777" w:rsidTr="00B94B29">
        <w:trPr>
          <w:trHeight w:val="485"/>
        </w:trPr>
        <w:tc>
          <w:tcPr>
            <w:tcW w:w="0" w:type="auto"/>
            <w:hideMark/>
          </w:tcPr>
          <w:p w14:paraId="1C15750F" w14:textId="77777777" w:rsidR="00B94B29" w:rsidRPr="00B94B29" w:rsidRDefault="00B94B29" w:rsidP="00B94B29">
            <w:pPr>
              <w:spacing w:after="160" w:line="278" w:lineRule="auto"/>
            </w:pPr>
            <w:r w:rsidRPr="00B94B29">
              <w:t>DELETE</w:t>
            </w:r>
          </w:p>
        </w:tc>
        <w:tc>
          <w:tcPr>
            <w:tcW w:w="0" w:type="auto"/>
            <w:hideMark/>
          </w:tcPr>
          <w:p w14:paraId="7E386F5A" w14:textId="77777777" w:rsidR="00B94B29" w:rsidRPr="00B94B29" w:rsidRDefault="00B94B29" w:rsidP="00B94B29">
            <w:pPr>
              <w:spacing w:after="160" w:line="278" w:lineRule="auto"/>
            </w:pPr>
            <w:r w:rsidRPr="00B94B29">
              <w:t>To remove data</w:t>
            </w:r>
          </w:p>
        </w:tc>
        <w:tc>
          <w:tcPr>
            <w:tcW w:w="0" w:type="auto"/>
            <w:hideMark/>
          </w:tcPr>
          <w:p w14:paraId="5614C4A8" w14:textId="77777777" w:rsidR="00B94B29" w:rsidRPr="00B94B29" w:rsidRDefault="00B94B29" w:rsidP="00B94B29">
            <w:pPr>
              <w:spacing w:after="160" w:line="278" w:lineRule="auto"/>
            </w:pPr>
            <w:r w:rsidRPr="00B94B29">
              <w:t>Delete a product</w:t>
            </w:r>
          </w:p>
        </w:tc>
      </w:tr>
    </w:tbl>
    <w:p w14:paraId="386AC6DA" w14:textId="77777777" w:rsidR="00B94B29" w:rsidRPr="00B94B29" w:rsidRDefault="00B94B29" w:rsidP="00B94B29"/>
    <w:sectPr w:rsidR="00B94B29" w:rsidRPr="00B94B2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1022C8"/>
    <w:multiLevelType w:val="multilevel"/>
    <w:tmpl w:val="0890E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65643B"/>
    <w:multiLevelType w:val="multilevel"/>
    <w:tmpl w:val="02F6E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7E3A47"/>
    <w:multiLevelType w:val="multilevel"/>
    <w:tmpl w:val="F17CC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93518C"/>
    <w:multiLevelType w:val="multilevel"/>
    <w:tmpl w:val="515494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39E6255"/>
    <w:multiLevelType w:val="multilevel"/>
    <w:tmpl w:val="456C9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6B1A96"/>
    <w:multiLevelType w:val="hybridMultilevel"/>
    <w:tmpl w:val="58E6F802"/>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 w15:restartNumberingAfterBreak="0">
    <w:nsid w:val="05DF6652"/>
    <w:multiLevelType w:val="hybridMultilevel"/>
    <w:tmpl w:val="B36A78D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6307F4A"/>
    <w:multiLevelType w:val="hybridMultilevel"/>
    <w:tmpl w:val="F87EC71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15:restartNumberingAfterBreak="0">
    <w:nsid w:val="068370A1"/>
    <w:multiLevelType w:val="hybridMultilevel"/>
    <w:tmpl w:val="53F8EA9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08BC4A61"/>
    <w:multiLevelType w:val="multilevel"/>
    <w:tmpl w:val="443AD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91A5D4E"/>
    <w:multiLevelType w:val="multilevel"/>
    <w:tmpl w:val="7DAA7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033209"/>
    <w:multiLevelType w:val="hybridMultilevel"/>
    <w:tmpl w:val="63E0FE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0B282998"/>
    <w:multiLevelType w:val="hybridMultilevel"/>
    <w:tmpl w:val="F02C810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F3763DE"/>
    <w:multiLevelType w:val="multilevel"/>
    <w:tmpl w:val="F628F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2502B5E"/>
    <w:multiLevelType w:val="multilevel"/>
    <w:tmpl w:val="CD445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2602A21"/>
    <w:multiLevelType w:val="multilevel"/>
    <w:tmpl w:val="C2724A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3B949B7"/>
    <w:multiLevelType w:val="hybridMultilevel"/>
    <w:tmpl w:val="31284BF4"/>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7" w15:restartNumberingAfterBreak="0">
    <w:nsid w:val="15534C31"/>
    <w:multiLevelType w:val="multilevel"/>
    <w:tmpl w:val="578E5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5633343"/>
    <w:multiLevelType w:val="hybridMultilevel"/>
    <w:tmpl w:val="A7E463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5A75570"/>
    <w:multiLevelType w:val="hybridMultilevel"/>
    <w:tmpl w:val="72C469C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0" w15:restartNumberingAfterBreak="0">
    <w:nsid w:val="17387B08"/>
    <w:multiLevelType w:val="multilevel"/>
    <w:tmpl w:val="6C86B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88C6995"/>
    <w:multiLevelType w:val="multilevel"/>
    <w:tmpl w:val="727A3E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BEE394E"/>
    <w:multiLevelType w:val="multilevel"/>
    <w:tmpl w:val="4440C0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C047921"/>
    <w:multiLevelType w:val="hybridMultilevel"/>
    <w:tmpl w:val="5BF8B8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1C8C5862"/>
    <w:multiLevelType w:val="multilevel"/>
    <w:tmpl w:val="C664A6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C8C5B10"/>
    <w:multiLevelType w:val="multilevel"/>
    <w:tmpl w:val="61D6B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18E7F35"/>
    <w:multiLevelType w:val="multilevel"/>
    <w:tmpl w:val="E048B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DC250B"/>
    <w:multiLevelType w:val="multilevel"/>
    <w:tmpl w:val="7BB8C9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1E505D7"/>
    <w:multiLevelType w:val="multilevel"/>
    <w:tmpl w:val="59A20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21F40D0"/>
    <w:multiLevelType w:val="hybridMultilevel"/>
    <w:tmpl w:val="2826864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23AF2743"/>
    <w:multiLevelType w:val="multilevel"/>
    <w:tmpl w:val="EB442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680377C"/>
    <w:multiLevelType w:val="hybridMultilevel"/>
    <w:tmpl w:val="34BC8E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28976571"/>
    <w:multiLevelType w:val="multilevel"/>
    <w:tmpl w:val="C73C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8F74AE0"/>
    <w:multiLevelType w:val="multilevel"/>
    <w:tmpl w:val="69D6BE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A7A5646"/>
    <w:multiLevelType w:val="multilevel"/>
    <w:tmpl w:val="21D8B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DE3110E"/>
    <w:multiLevelType w:val="multilevel"/>
    <w:tmpl w:val="084CA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F2146C9"/>
    <w:multiLevelType w:val="multilevel"/>
    <w:tmpl w:val="AA005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FD12247"/>
    <w:multiLevelType w:val="multilevel"/>
    <w:tmpl w:val="8F4E16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CD5B89"/>
    <w:multiLevelType w:val="multilevel"/>
    <w:tmpl w:val="BB2C0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5425A45"/>
    <w:multiLevelType w:val="hybridMultilevel"/>
    <w:tmpl w:val="A2227D2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40" w15:restartNumberingAfterBreak="0">
    <w:nsid w:val="373231D8"/>
    <w:multiLevelType w:val="multilevel"/>
    <w:tmpl w:val="B0B6E9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8E32D28"/>
    <w:multiLevelType w:val="multilevel"/>
    <w:tmpl w:val="18FC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35E1CD5"/>
    <w:multiLevelType w:val="multilevel"/>
    <w:tmpl w:val="9CBC8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81C1AA6"/>
    <w:multiLevelType w:val="multilevel"/>
    <w:tmpl w:val="EF4A77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AB842E4"/>
    <w:multiLevelType w:val="multilevel"/>
    <w:tmpl w:val="F0881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194539D"/>
    <w:multiLevelType w:val="hybridMultilevel"/>
    <w:tmpl w:val="C7A82C2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6" w15:restartNumberingAfterBreak="0">
    <w:nsid w:val="536B7ACA"/>
    <w:multiLevelType w:val="multilevel"/>
    <w:tmpl w:val="C8A29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BC0D1F"/>
    <w:multiLevelType w:val="multilevel"/>
    <w:tmpl w:val="FDD8F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4976A93"/>
    <w:multiLevelType w:val="multilevel"/>
    <w:tmpl w:val="C9CE5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4E10ECB"/>
    <w:multiLevelType w:val="multilevel"/>
    <w:tmpl w:val="713A1B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52B2314"/>
    <w:multiLevelType w:val="multilevel"/>
    <w:tmpl w:val="D8889C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B3605C"/>
    <w:multiLevelType w:val="multilevel"/>
    <w:tmpl w:val="03D0A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A71577B"/>
    <w:multiLevelType w:val="multilevel"/>
    <w:tmpl w:val="AE22C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BF63BA1"/>
    <w:multiLevelType w:val="multilevel"/>
    <w:tmpl w:val="86CCD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C9C126E"/>
    <w:multiLevelType w:val="hybridMultilevel"/>
    <w:tmpl w:val="7A4065A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5" w15:restartNumberingAfterBreak="0">
    <w:nsid w:val="5D985EE0"/>
    <w:multiLevelType w:val="multilevel"/>
    <w:tmpl w:val="EF1EE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DB95E6F"/>
    <w:multiLevelType w:val="multilevel"/>
    <w:tmpl w:val="35BA74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E193944"/>
    <w:multiLevelType w:val="multilevel"/>
    <w:tmpl w:val="5AECA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FEB0E8C"/>
    <w:multiLevelType w:val="multilevel"/>
    <w:tmpl w:val="A12E0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10B2150"/>
    <w:multiLevelType w:val="multilevel"/>
    <w:tmpl w:val="5636A5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18E59D2"/>
    <w:multiLevelType w:val="multilevel"/>
    <w:tmpl w:val="507C34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1BE7730"/>
    <w:multiLevelType w:val="multilevel"/>
    <w:tmpl w:val="68BC55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6512413A"/>
    <w:multiLevelType w:val="multilevel"/>
    <w:tmpl w:val="1E6C60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59E3A05"/>
    <w:multiLevelType w:val="multilevel"/>
    <w:tmpl w:val="FF96A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969305E"/>
    <w:multiLevelType w:val="multilevel"/>
    <w:tmpl w:val="AAB0C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B4C1DBC"/>
    <w:multiLevelType w:val="hybridMultilevel"/>
    <w:tmpl w:val="B9FA3B90"/>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66" w15:restartNumberingAfterBreak="0">
    <w:nsid w:val="6BF2697D"/>
    <w:multiLevelType w:val="multilevel"/>
    <w:tmpl w:val="5D84E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C012F1E"/>
    <w:multiLevelType w:val="multilevel"/>
    <w:tmpl w:val="B834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C3036E0"/>
    <w:multiLevelType w:val="multilevel"/>
    <w:tmpl w:val="EF264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6D2866C3"/>
    <w:multiLevelType w:val="multilevel"/>
    <w:tmpl w:val="4D540C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6E725D55"/>
    <w:multiLevelType w:val="multilevel"/>
    <w:tmpl w:val="9C3E9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E9A5089"/>
    <w:multiLevelType w:val="multilevel"/>
    <w:tmpl w:val="987445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1BA42BC"/>
    <w:multiLevelType w:val="multilevel"/>
    <w:tmpl w:val="F6CCB7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30A1E7F"/>
    <w:multiLevelType w:val="multilevel"/>
    <w:tmpl w:val="2D545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3A963B6"/>
    <w:multiLevelType w:val="multilevel"/>
    <w:tmpl w:val="F9FCF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4912269"/>
    <w:multiLevelType w:val="multilevel"/>
    <w:tmpl w:val="77440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4A07DC5"/>
    <w:multiLevelType w:val="multilevel"/>
    <w:tmpl w:val="92984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6B259AC"/>
    <w:multiLevelType w:val="multilevel"/>
    <w:tmpl w:val="BA8C25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79E2A4D"/>
    <w:multiLevelType w:val="multilevel"/>
    <w:tmpl w:val="FA1CA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78CF5EBE"/>
    <w:multiLevelType w:val="hybridMultilevel"/>
    <w:tmpl w:val="3FCCE8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7B7804B0"/>
    <w:multiLevelType w:val="hybridMultilevel"/>
    <w:tmpl w:val="636A36C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1" w15:restartNumberingAfterBreak="0">
    <w:nsid w:val="7D83704A"/>
    <w:multiLevelType w:val="hybridMultilevel"/>
    <w:tmpl w:val="1D663E1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2" w15:restartNumberingAfterBreak="0">
    <w:nsid w:val="7DE1749A"/>
    <w:multiLevelType w:val="multilevel"/>
    <w:tmpl w:val="2E6A2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35121141">
    <w:abstractNumId w:val="62"/>
  </w:num>
  <w:num w:numId="2" w16cid:durableId="1135373594">
    <w:abstractNumId w:val="33"/>
  </w:num>
  <w:num w:numId="3" w16cid:durableId="83235215">
    <w:abstractNumId w:val="56"/>
  </w:num>
  <w:num w:numId="4" w16cid:durableId="1451051315">
    <w:abstractNumId w:val="49"/>
  </w:num>
  <w:num w:numId="5" w16cid:durableId="472716892">
    <w:abstractNumId w:val="59"/>
  </w:num>
  <w:num w:numId="6" w16cid:durableId="1121341857">
    <w:abstractNumId w:val="69"/>
  </w:num>
  <w:num w:numId="7" w16cid:durableId="706834160">
    <w:abstractNumId w:val="61"/>
  </w:num>
  <w:num w:numId="8" w16cid:durableId="935206894">
    <w:abstractNumId w:val="40"/>
  </w:num>
  <w:num w:numId="9" w16cid:durableId="1323507169">
    <w:abstractNumId w:val="30"/>
  </w:num>
  <w:num w:numId="10" w16cid:durableId="941105210">
    <w:abstractNumId w:val="72"/>
  </w:num>
  <w:num w:numId="11" w16cid:durableId="161630131">
    <w:abstractNumId w:val="13"/>
  </w:num>
  <w:num w:numId="12" w16cid:durableId="970742382">
    <w:abstractNumId w:val="50"/>
  </w:num>
  <w:num w:numId="13" w16cid:durableId="977496111">
    <w:abstractNumId w:val="77"/>
  </w:num>
  <w:num w:numId="14" w16cid:durableId="712193201">
    <w:abstractNumId w:val="18"/>
  </w:num>
  <w:num w:numId="15" w16cid:durableId="481234404">
    <w:abstractNumId w:val="11"/>
  </w:num>
  <w:num w:numId="16" w16cid:durableId="868758448">
    <w:abstractNumId w:val="19"/>
  </w:num>
  <w:num w:numId="17" w16cid:durableId="79568177">
    <w:abstractNumId w:val="12"/>
  </w:num>
  <w:num w:numId="18" w16cid:durableId="1649942771">
    <w:abstractNumId w:val="45"/>
  </w:num>
  <w:num w:numId="19" w16cid:durableId="1812016137">
    <w:abstractNumId w:val="7"/>
  </w:num>
  <w:num w:numId="20" w16cid:durableId="1022559885">
    <w:abstractNumId w:val="8"/>
  </w:num>
  <w:num w:numId="21" w16cid:durableId="748844315">
    <w:abstractNumId w:val="17"/>
  </w:num>
  <w:num w:numId="22" w16cid:durableId="115221969">
    <w:abstractNumId w:val="6"/>
  </w:num>
  <w:num w:numId="23" w16cid:durableId="880241100">
    <w:abstractNumId w:val="5"/>
  </w:num>
  <w:num w:numId="24" w16cid:durableId="1331715883">
    <w:abstractNumId w:val="26"/>
  </w:num>
  <w:num w:numId="25" w16cid:durableId="1387677482">
    <w:abstractNumId w:val="65"/>
  </w:num>
  <w:num w:numId="26" w16cid:durableId="1829443940">
    <w:abstractNumId w:val="37"/>
  </w:num>
  <w:num w:numId="27" w16cid:durableId="473763537">
    <w:abstractNumId w:val="16"/>
  </w:num>
  <w:num w:numId="28" w16cid:durableId="315184534">
    <w:abstractNumId w:val="21"/>
  </w:num>
  <w:num w:numId="29" w16cid:durableId="689381424">
    <w:abstractNumId w:val="29"/>
  </w:num>
  <w:num w:numId="30" w16cid:durableId="101188525">
    <w:abstractNumId w:val="71"/>
  </w:num>
  <w:num w:numId="31" w16cid:durableId="181432235">
    <w:abstractNumId w:val="22"/>
  </w:num>
  <w:num w:numId="32" w16cid:durableId="453598257">
    <w:abstractNumId w:val="81"/>
  </w:num>
  <w:num w:numId="33" w16cid:durableId="1094783518">
    <w:abstractNumId w:val="39"/>
  </w:num>
  <w:num w:numId="34" w16cid:durableId="1174493458">
    <w:abstractNumId w:val="54"/>
  </w:num>
  <w:num w:numId="35" w16cid:durableId="1346129647">
    <w:abstractNumId w:val="64"/>
  </w:num>
  <w:num w:numId="36" w16cid:durableId="803960423">
    <w:abstractNumId w:val="23"/>
  </w:num>
  <w:num w:numId="37" w16cid:durableId="998387287">
    <w:abstractNumId w:val="80"/>
  </w:num>
  <w:num w:numId="38" w16cid:durableId="1363819253">
    <w:abstractNumId w:val="51"/>
  </w:num>
  <w:num w:numId="39" w16cid:durableId="576597560">
    <w:abstractNumId w:val="14"/>
  </w:num>
  <w:num w:numId="40" w16cid:durableId="2060397551">
    <w:abstractNumId w:val="70"/>
  </w:num>
  <w:num w:numId="41" w16cid:durableId="954167494">
    <w:abstractNumId w:val="35"/>
  </w:num>
  <w:num w:numId="42" w16cid:durableId="976421019">
    <w:abstractNumId w:val="38"/>
  </w:num>
  <w:num w:numId="43" w16cid:durableId="190266818">
    <w:abstractNumId w:val="76"/>
  </w:num>
  <w:num w:numId="44" w16cid:durableId="904266874">
    <w:abstractNumId w:val="67"/>
  </w:num>
  <w:num w:numId="45" w16cid:durableId="1399982459">
    <w:abstractNumId w:val="66"/>
  </w:num>
  <w:num w:numId="46" w16cid:durableId="183249540">
    <w:abstractNumId w:val="73"/>
  </w:num>
  <w:num w:numId="47" w16cid:durableId="1790934079">
    <w:abstractNumId w:val="47"/>
  </w:num>
  <w:num w:numId="48" w16cid:durableId="1825657093">
    <w:abstractNumId w:val="55"/>
  </w:num>
  <w:num w:numId="49" w16cid:durableId="920716072">
    <w:abstractNumId w:val="2"/>
  </w:num>
  <w:num w:numId="50" w16cid:durableId="1825512131">
    <w:abstractNumId w:val="53"/>
  </w:num>
  <w:num w:numId="51" w16cid:durableId="498423703">
    <w:abstractNumId w:val="57"/>
  </w:num>
  <w:num w:numId="52" w16cid:durableId="575827027">
    <w:abstractNumId w:val="9"/>
  </w:num>
  <w:num w:numId="53" w16cid:durableId="1120997878">
    <w:abstractNumId w:val="68"/>
  </w:num>
  <w:num w:numId="54" w16cid:durableId="1696734453">
    <w:abstractNumId w:val="42"/>
  </w:num>
  <w:num w:numId="55" w16cid:durableId="1911847535">
    <w:abstractNumId w:val="25"/>
  </w:num>
  <w:num w:numId="56" w16cid:durableId="255602027">
    <w:abstractNumId w:val="63"/>
  </w:num>
  <w:num w:numId="57" w16cid:durableId="845899365">
    <w:abstractNumId w:val="20"/>
  </w:num>
  <w:num w:numId="58" w16cid:durableId="2039699066">
    <w:abstractNumId w:val="74"/>
  </w:num>
  <w:num w:numId="59" w16cid:durableId="170225458">
    <w:abstractNumId w:val="60"/>
  </w:num>
  <w:num w:numId="60" w16cid:durableId="2075463945">
    <w:abstractNumId w:val="34"/>
  </w:num>
  <w:num w:numId="61" w16cid:durableId="1585525983">
    <w:abstractNumId w:val="44"/>
  </w:num>
  <w:num w:numId="62" w16cid:durableId="1900675548">
    <w:abstractNumId w:val="4"/>
  </w:num>
  <w:num w:numId="63" w16cid:durableId="1809395786">
    <w:abstractNumId w:val="3"/>
  </w:num>
  <w:num w:numId="64" w16cid:durableId="519588841">
    <w:abstractNumId w:val="46"/>
  </w:num>
  <w:num w:numId="65" w16cid:durableId="1511674035">
    <w:abstractNumId w:val="58"/>
  </w:num>
  <w:num w:numId="66" w16cid:durableId="1926453176">
    <w:abstractNumId w:val="36"/>
  </w:num>
  <w:num w:numId="67" w16cid:durableId="949556226">
    <w:abstractNumId w:val="10"/>
  </w:num>
  <w:num w:numId="68" w16cid:durableId="1630015064">
    <w:abstractNumId w:val="24"/>
  </w:num>
  <w:num w:numId="69" w16cid:durableId="243952387">
    <w:abstractNumId w:val="82"/>
  </w:num>
  <w:num w:numId="70" w16cid:durableId="817188465">
    <w:abstractNumId w:val="32"/>
  </w:num>
  <w:num w:numId="71" w16cid:durableId="1016615686">
    <w:abstractNumId w:val="0"/>
  </w:num>
  <w:num w:numId="72" w16cid:durableId="2059697154">
    <w:abstractNumId w:val="52"/>
  </w:num>
  <w:num w:numId="73" w16cid:durableId="1699236556">
    <w:abstractNumId w:val="28"/>
  </w:num>
  <w:num w:numId="74" w16cid:durableId="1834375666">
    <w:abstractNumId w:val="43"/>
  </w:num>
  <w:num w:numId="75" w16cid:durableId="901334421">
    <w:abstractNumId w:val="48"/>
  </w:num>
  <w:num w:numId="76" w16cid:durableId="2036995969">
    <w:abstractNumId w:val="41"/>
  </w:num>
  <w:num w:numId="77" w16cid:durableId="1990160675">
    <w:abstractNumId w:val="78"/>
  </w:num>
  <w:num w:numId="78" w16cid:durableId="455026376">
    <w:abstractNumId w:val="27"/>
  </w:num>
  <w:num w:numId="79" w16cid:durableId="1923370676">
    <w:abstractNumId w:val="31"/>
  </w:num>
  <w:num w:numId="80" w16cid:durableId="1545756899">
    <w:abstractNumId w:val="75"/>
  </w:num>
  <w:num w:numId="81" w16cid:durableId="289670860">
    <w:abstractNumId w:val="1"/>
  </w:num>
  <w:num w:numId="82" w16cid:durableId="718557492">
    <w:abstractNumId w:val="15"/>
  </w:num>
  <w:num w:numId="83" w16cid:durableId="106438136">
    <w:abstractNumId w:val="7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5D72"/>
    <w:rsid w:val="0000480E"/>
    <w:rsid w:val="0004498A"/>
    <w:rsid w:val="0005242C"/>
    <w:rsid w:val="00072364"/>
    <w:rsid w:val="00146956"/>
    <w:rsid w:val="001642C5"/>
    <w:rsid w:val="00175D72"/>
    <w:rsid w:val="0025675D"/>
    <w:rsid w:val="002E5CFC"/>
    <w:rsid w:val="003B7395"/>
    <w:rsid w:val="003E5FA2"/>
    <w:rsid w:val="00494850"/>
    <w:rsid w:val="004B38B5"/>
    <w:rsid w:val="00627B02"/>
    <w:rsid w:val="00657ACF"/>
    <w:rsid w:val="00692058"/>
    <w:rsid w:val="00692626"/>
    <w:rsid w:val="006A3BB2"/>
    <w:rsid w:val="006C66FF"/>
    <w:rsid w:val="007329CC"/>
    <w:rsid w:val="0074420B"/>
    <w:rsid w:val="007A0717"/>
    <w:rsid w:val="007E351B"/>
    <w:rsid w:val="008B4E61"/>
    <w:rsid w:val="00957A1D"/>
    <w:rsid w:val="009A5BC5"/>
    <w:rsid w:val="009D45B0"/>
    <w:rsid w:val="009F72E9"/>
    <w:rsid w:val="00AD4DD2"/>
    <w:rsid w:val="00B11767"/>
    <w:rsid w:val="00B1799F"/>
    <w:rsid w:val="00B278F5"/>
    <w:rsid w:val="00B31E34"/>
    <w:rsid w:val="00B61FB4"/>
    <w:rsid w:val="00B94B29"/>
    <w:rsid w:val="00BA13F4"/>
    <w:rsid w:val="00BD3B6F"/>
    <w:rsid w:val="00C87B1D"/>
    <w:rsid w:val="00CC5E4D"/>
    <w:rsid w:val="00CD007E"/>
    <w:rsid w:val="00CD1588"/>
    <w:rsid w:val="00CD46FE"/>
    <w:rsid w:val="00D12A5D"/>
    <w:rsid w:val="00D74EB3"/>
    <w:rsid w:val="00D75B89"/>
    <w:rsid w:val="00EC6F8E"/>
    <w:rsid w:val="00EF1BAF"/>
    <w:rsid w:val="00F42C7A"/>
    <w:rsid w:val="00F5469E"/>
    <w:rsid w:val="00FD0EBE"/>
    <w:rsid w:val="00FD2D2B"/>
    <w:rsid w:val="00FF2AA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B43B41"/>
  <w15:chartTrackingRefBased/>
  <w15:docId w15:val="{8D390C70-F559-42B9-85EF-F95058EBC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75D72"/>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175D7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175D72"/>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175D72"/>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75D72"/>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75D7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75D7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75D7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75D7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5D72"/>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175D7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175D72"/>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175D72"/>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75D72"/>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75D7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75D7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75D7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75D72"/>
    <w:rPr>
      <w:rFonts w:eastAsiaTheme="majorEastAsia" w:cstheme="majorBidi"/>
      <w:color w:val="272727" w:themeColor="text1" w:themeTint="D8"/>
    </w:rPr>
  </w:style>
  <w:style w:type="paragraph" w:styleId="Title">
    <w:name w:val="Title"/>
    <w:basedOn w:val="Normal"/>
    <w:next w:val="Normal"/>
    <w:link w:val="TitleChar"/>
    <w:uiPriority w:val="10"/>
    <w:qFormat/>
    <w:rsid w:val="00175D7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5D7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75D7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75D7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75D72"/>
    <w:pPr>
      <w:spacing w:before="160"/>
      <w:jc w:val="center"/>
    </w:pPr>
    <w:rPr>
      <w:i/>
      <w:iCs/>
      <w:color w:val="404040" w:themeColor="text1" w:themeTint="BF"/>
    </w:rPr>
  </w:style>
  <w:style w:type="character" w:customStyle="1" w:styleId="QuoteChar">
    <w:name w:val="Quote Char"/>
    <w:basedOn w:val="DefaultParagraphFont"/>
    <w:link w:val="Quote"/>
    <w:uiPriority w:val="29"/>
    <w:rsid w:val="00175D72"/>
    <w:rPr>
      <w:i/>
      <w:iCs/>
      <w:color w:val="404040" w:themeColor="text1" w:themeTint="BF"/>
    </w:rPr>
  </w:style>
  <w:style w:type="paragraph" w:styleId="ListParagraph">
    <w:name w:val="List Paragraph"/>
    <w:basedOn w:val="Normal"/>
    <w:uiPriority w:val="34"/>
    <w:qFormat/>
    <w:rsid w:val="00175D72"/>
    <w:pPr>
      <w:ind w:left="720"/>
      <w:contextualSpacing/>
    </w:pPr>
  </w:style>
  <w:style w:type="character" w:styleId="IntenseEmphasis">
    <w:name w:val="Intense Emphasis"/>
    <w:basedOn w:val="DefaultParagraphFont"/>
    <w:uiPriority w:val="21"/>
    <w:qFormat/>
    <w:rsid w:val="00175D72"/>
    <w:rPr>
      <w:i/>
      <w:iCs/>
      <w:color w:val="2F5496" w:themeColor="accent1" w:themeShade="BF"/>
    </w:rPr>
  </w:style>
  <w:style w:type="paragraph" w:styleId="IntenseQuote">
    <w:name w:val="Intense Quote"/>
    <w:basedOn w:val="Normal"/>
    <w:next w:val="Normal"/>
    <w:link w:val="IntenseQuoteChar"/>
    <w:uiPriority w:val="30"/>
    <w:qFormat/>
    <w:rsid w:val="00175D7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75D72"/>
    <w:rPr>
      <w:i/>
      <w:iCs/>
      <w:color w:val="2F5496" w:themeColor="accent1" w:themeShade="BF"/>
    </w:rPr>
  </w:style>
  <w:style w:type="character" w:styleId="IntenseReference">
    <w:name w:val="Intense Reference"/>
    <w:basedOn w:val="DefaultParagraphFont"/>
    <w:uiPriority w:val="32"/>
    <w:qFormat/>
    <w:rsid w:val="00175D72"/>
    <w:rPr>
      <w:b/>
      <w:bCs/>
      <w:smallCaps/>
      <w:color w:val="2F5496" w:themeColor="accent1" w:themeShade="BF"/>
      <w:spacing w:val="5"/>
    </w:rPr>
  </w:style>
  <w:style w:type="table" w:styleId="TableGrid">
    <w:name w:val="Table Grid"/>
    <w:basedOn w:val="TableNormal"/>
    <w:uiPriority w:val="39"/>
    <w:rsid w:val="009D45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D45B0"/>
    <w:rPr>
      <w:b/>
      <w:bCs/>
    </w:rPr>
  </w:style>
  <w:style w:type="paragraph" w:customStyle="1" w:styleId="ds-markdown-paragraph">
    <w:name w:val="ds-markdown-paragraph"/>
    <w:basedOn w:val="Normal"/>
    <w:rsid w:val="009D45B0"/>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character" w:styleId="HTMLCode">
    <w:name w:val="HTML Code"/>
    <w:basedOn w:val="DefaultParagraphFont"/>
    <w:uiPriority w:val="99"/>
    <w:semiHidden/>
    <w:unhideWhenUsed/>
    <w:rsid w:val="009D45B0"/>
    <w:rPr>
      <w:rFonts w:ascii="Courier New" w:eastAsia="Times New Roman" w:hAnsi="Courier New" w:cs="Courier New"/>
      <w:sz w:val="20"/>
      <w:szCs w:val="20"/>
    </w:rPr>
  </w:style>
  <w:style w:type="paragraph" w:styleId="NormalWeb">
    <w:name w:val="Normal (Web)"/>
    <w:basedOn w:val="Normal"/>
    <w:uiPriority w:val="99"/>
    <w:semiHidden/>
    <w:unhideWhenUsed/>
    <w:rsid w:val="00EC6F8E"/>
    <w:pPr>
      <w:spacing w:before="100" w:beforeAutospacing="1" w:after="100" w:afterAutospacing="1" w:line="240" w:lineRule="auto"/>
    </w:pPr>
    <w:rPr>
      <w:rFonts w:ascii="Times New Roman" w:eastAsia="Times New Roman" w:hAnsi="Times New Roman" w:cs="Times New Roman"/>
      <w:kern w:val="0"/>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06621">
      <w:bodyDiv w:val="1"/>
      <w:marLeft w:val="0"/>
      <w:marRight w:val="0"/>
      <w:marTop w:val="0"/>
      <w:marBottom w:val="0"/>
      <w:divBdr>
        <w:top w:val="none" w:sz="0" w:space="0" w:color="auto"/>
        <w:left w:val="none" w:sz="0" w:space="0" w:color="auto"/>
        <w:bottom w:val="none" w:sz="0" w:space="0" w:color="auto"/>
        <w:right w:val="none" w:sz="0" w:space="0" w:color="auto"/>
      </w:divBdr>
    </w:div>
    <w:div w:id="36442478">
      <w:bodyDiv w:val="1"/>
      <w:marLeft w:val="0"/>
      <w:marRight w:val="0"/>
      <w:marTop w:val="0"/>
      <w:marBottom w:val="0"/>
      <w:divBdr>
        <w:top w:val="none" w:sz="0" w:space="0" w:color="auto"/>
        <w:left w:val="none" w:sz="0" w:space="0" w:color="auto"/>
        <w:bottom w:val="none" w:sz="0" w:space="0" w:color="auto"/>
        <w:right w:val="none" w:sz="0" w:space="0" w:color="auto"/>
      </w:divBdr>
    </w:div>
    <w:div w:id="72245750">
      <w:bodyDiv w:val="1"/>
      <w:marLeft w:val="0"/>
      <w:marRight w:val="0"/>
      <w:marTop w:val="0"/>
      <w:marBottom w:val="0"/>
      <w:divBdr>
        <w:top w:val="none" w:sz="0" w:space="0" w:color="auto"/>
        <w:left w:val="none" w:sz="0" w:space="0" w:color="auto"/>
        <w:bottom w:val="none" w:sz="0" w:space="0" w:color="auto"/>
        <w:right w:val="none" w:sz="0" w:space="0" w:color="auto"/>
      </w:divBdr>
    </w:div>
    <w:div w:id="79255968">
      <w:bodyDiv w:val="1"/>
      <w:marLeft w:val="0"/>
      <w:marRight w:val="0"/>
      <w:marTop w:val="0"/>
      <w:marBottom w:val="0"/>
      <w:divBdr>
        <w:top w:val="none" w:sz="0" w:space="0" w:color="auto"/>
        <w:left w:val="none" w:sz="0" w:space="0" w:color="auto"/>
        <w:bottom w:val="none" w:sz="0" w:space="0" w:color="auto"/>
        <w:right w:val="none" w:sz="0" w:space="0" w:color="auto"/>
      </w:divBdr>
    </w:div>
    <w:div w:id="85617860">
      <w:bodyDiv w:val="1"/>
      <w:marLeft w:val="0"/>
      <w:marRight w:val="0"/>
      <w:marTop w:val="0"/>
      <w:marBottom w:val="0"/>
      <w:divBdr>
        <w:top w:val="none" w:sz="0" w:space="0" w:color="auto"/>
        <w:left w:val="none" w:sz="0" w:space="0" w:color="auto"/>
        <w:bottom w:val="none" w:sz="0" w:space="0" w:color="auto"/>
        <w:right w:val="none" w:sz="0" w:space="0" w:color="auto"/>
      </w:divBdr>
    </w:div>
    <w:div w:id="105580859">
      <w:bodyDiv w:val="1"/>
      <w:marLeft w:val="0"/>
      <w:marRight w:val="0"/>
      <w:marTop w:val="0"/>
      <w:marBottom w:val="0"/>
      <w:divBdr>
        <w:top w:val="none" w:sz="0" w:space="0" w:color="auto"/>
        <w:left w:val="none" w:sz="0" w:space="0" w:color="auto"/>
        <w:bottom w:val="none" w:sz="0" w:space="0" w:color="auto"/>
        <w:right w:val="none" w:sz="0" w:space="0" w:color="auto"/>
      </w:divBdr>
      <w:divsChild>
        <w:div w:id="881483558">
          <w:marLeft w:val="0"/>
          <w:marRight w:val="0"/>
          <w:marTop w:val="0"/>
          <w:marBottom w:val="0"/>
          <w:divBdr>
            <w:top w:val="none" w:sz="0" w:space="0" w:color="auto"/>
            <w:left w:val="none" w:sz="0" w:space="0" w:color="auto"/>
            <w:bottom w:val="none" w:sz="0" w:space="0" w:color="auto"/>
            <w:right w:val="none" w:sz="0" w:space="0" w:color="auto"/>
          </w:divBdr>
        </w:div>
      </w:divsChild>
    </w:div>
    <w:div w:id="107430518">
      <w:bodyDiv w:val="1"/>
      <w:marLeft w:val="0"/>
      <w:marRight w:val="0"/>
      <w:marTop w:val="0"/>
      <w:marBottom w:val="0"/>
      <w:divBdr>
        <w:top w:val="none" w:sz="0" w:space="0" w:color="auto"/>
        <w:left w:val="none" w:sz="0" w:space="0" w:color="auto"/>
        <w:bottom w:val="none" w:sz="0" w:space="0" w:color="auto"/>
        <w:right w:val="none" w:sz="0" w:space="0" w:color="auto"/>
      </w:divBdr>
    </w:div>
    <w:div w:id="132606292">
      <w:bodyDiv w:val="1"/>
      <w:marLeft w:val="0"/>
      <w:marRight w:val="0"/>
      <w:marTop w:val="0"/>
      <w:marBottom w:val="0"/>
      <w:divBdr>
        <w:top w:val="none" w:sz="0" w:space="0" w:color="auto"/>
        <w:left w:val="none" w:sz="0" w:space="0" w:color="auto"/>
        <w:bottom w:val="none" w:sz="0" w:space="0" w:color="auto"/>
        <w:right w:val="none" w:sz="0" w:space="0" w:color="auto"/>
      </w:divBdr>
    </w:div>
    <w:div w:id="160853814">
      <w:bodyDiv w:val="1"/>
      <w:marLeft w:val="0"/>
      <w:marRight w:val="0"/>
      <w:marTop w:val="0"/>
      <w:marBottom w:val="0"/>
      <w:divBdr>
        <w:top w:val="none" w:sz="0" w:space="0" w:color="auto"/>
        <w:left w:val="none" w:sz="0" w:space="0" w:color="auto"/>
        <w:bottom w:val="none" w:sz="0" w:space="0" w:color="auto"/>
        <w:right w:val="none" w:sz="0" w:space="0" w:color="auto"/>
      </w:divBdr>
    </w:div>
    <w:div w:id="219294975">
      <w:bodyDiv w:val="1"/>
      <w:marLeft w:val="0"/>
      <w:marRight w:val="0"/>
      <w:marTop w:val="0"/>
      <w:marBottom w:val="0"/>
      <w:divBdr>
        <w:top w:val="none" w:sz="0" w:space="0" w:color="auto"/>
        <w:left w:val="none" w:sz="0" w:space="0" w:color="auto"/>
        <w:bottom w:val="none" w:sz="0" w:space="0" w:color="auto"/>
        <w:right w:val="none" w:sz="0" w:space="0" w:color="auto"/>
      </w:divBdr>
    </w:div>
    <w:div w:id="225842430">
      <w:bodyDiv w:val="1"/>
      <w:marLeft w:val="0"/>
      <w:marRight w:val="0"/>
      <w:marTop w:val="0"/>
      <w:marBottom w:val="0"/>
      <w:divBdr>
        <w:top w:val="none" w:sz="0" w:space="0" w:color="auto"/>
        <w:left w:val="none" w:sz="0" w:space="0" w:color="auto"/>
        <w:bottom w:val="none" w:sz="0" w:space="0" w:color="auto"/>
        <w:right w:val="none" w:sz="0" w:space="0" w:color="auto"/>
      </w:divBdr>
    </w:div>
    <w:div w:id="242567469">
      <w:bodyDiv w:val="1"/>
      <w:marLeft w:val="0"/>
      <w:marRight w:val="0"/>
      <w:marTop w:val="0"/>
      <w:marBottom w:val="0"/>
      <w:divBdr>
        <w:top w:val="none" w:sz="0" w:space="0" w:color="auto"/>
        <w:left w:val="none" w:sz="0" w:space="0" w:color="auto"/>
        <w:bottom w:val="none" w:sz="0" w:space="0" w:color="auto"/>
        <w:right w:val="none" w:sz="0" w:space="0" w:color="auto"/>
      </w:divBdr>
    </w:div>
    <w:div w:id="263734019">
      <w:bodyDiv w:val="1"/>
      <w:marLeft w:val="0"/>
      <w:marRight w:val="0"/>
      <w:marTop w:val="0"/>
      <w:marBottom w:val="0"/>
      <w:divBdr>
        <w:top w:val="none" w:sz="0" w:space="0" w:color="auto"/>
        <w:left w:val="none" w:sz="0" w:space="0" w:color="auto"/>
        <w:bottom w:val="none" w:sz="0" w:space="0" w:color="auto"/>
        <w:right w:val="none" w:sz="0" w:space="0" w:color="auto"/>
      </w:divBdr>
    </w:div>
    <w:div w:id="271279856">
      <w:bodyDiv w:val="1"/>
      <w:marLeft w:val="0"/>
      <w:marRight w:val="0"/>
      <w:marTop w:val="0"/>
      <w:marBottom w:val="0"/>
      <w:divBdr>
        <w:top w:val="none" w:sz="0" w:space="0" w:color="auto"/>
        <w:left w:val="none" w:sz="0" w:space="0" w:color="auto"/>
        <w:bottom w:val="none" w:sz="0" w:space="0" w:color="auto"/>
        <w:right w:val="none" w:sz="0" w:space="0" w:color="auto"/>
      </w:divBdr>
    </w:div>
    <w:div w:id="341933118">
      <w:bodyDiv w:val="1"/>
      <w:marLeft w:val="0"/>
      <w:marRight w:val="0"/>
      <w:marTop w:val="0"/>
      <w:marBottom w:val="0"/>
      <w:divBdr>
        <w:top w:val="none" w:sz="0" w:space="0" w:color="auto"/>
        <w:left w:val="none" w:sz="0" w:space="0" w:color="auto"/>
        <w:bottom w:val="none" w:sz="0" w:space="0" w:color="auto"/>
        <w:right w:val="none" w:sz="0" w:space="0" w:color="auto"/>
      </w:divBdr>
    </w:div>
    <w:div w:id="372077723">
      <w:bodyDiv w:val="1"/>
      <w:marLeft w:val="0"/>
      <w:marRight w:val="0"/>
      <w:marTop w:val="0"/>
      <w:marBottom w:val="0"/>
      <w:divBdr>
        <w:top w:val="none" w:sz="0" w:space="0" w:color="auto"/>
        <w:left w:val="none" w:sz="0" w:space="0" w:color="auto"/>
        <w:bottom w:val="none" w:sz="0" w:space="0" w:color="auto"/>
        <w:right w:val="none" w:sz="0" w:space="0" w:color="auto"/>
      </w:divBdr>
    </w:div>
    <w:div w:id="372851593">
      <w:bodyDiv w:val="1"/>
      <w:marLeft w:val="0"/>
      <w:marRight w:val="0"/>
      <w:marTop w:val="0"/>
      <w:marBottom w:val="0"/>
      <w:divBdr>
        <w:top w:val="none" w:sz="0" w:space="0" w:color="auto"/>
        <w:left w:val="none" w:sz="0" w:space="0" w:color="auto"/>
        <w:bottom w:val="none" w:sz="0" w:space="0" w:color="auto"/>
        <w:right w:val="none" w:sz="0" w:space="0" w:color="auto"/>
      </w:divBdr>
      <w:divsChild>
        <w:div w:id="1312249536">
          <w:marLeft w:val="0"/>
          <w:marRight w:val="0"/>
          <w:marTop w:val="0"/>
          <w:marBottom w:val="0"/>
          <w:divBdr>
            <w:top w:val="none" w:sz="0" w:space="0" w:color="auto"/>
            <w:left w:val="none" w:sz="0" w:space="0" w:color="auto"/>
            <w:bottom w:val="none" w:sz="0" w:space="0" w:color="auto"/>
            <w:right w:val="none" w:sz="0" w:space="0" w:color="auto"/>
          </w:divBdr>
          <w:divsChild>
            <w:div w:id="169850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092548">
      <w:bodyDiv w:val="1"/>
      <w:marLeft w:val="0"/>
      <w:marRight w:val="0"/>
      <w:marTop w:val="0"/>
      <w:marBottom w:val="0"/>
      <w:divBdr>
        <w:top w:val="none" w:sz="0" w:space="0" w:color="auto"/>
        <w:left w:val="none" w:sz="0" w:space="0" w:color="auto"/>
        <w:bottom w:val="none" w:sz="0" w:space="0" w:color="auto"/>
        <w:right w:val="none" w:sz="0" w:space="0" w:color="auto"/>
      </w:divBdr>
    </w:div>
    <w:div w:id="397286167">
      <w:bodyDiv w:val="1"/>
      <w:marLeft w:val="0"/>
      <w:marRight w:val="0"/>
      <w:marTop w:val="0"/>
      <w:marBottom w:val="0"/>
      <w:divBdr>
        <w:top w:val="none" w:sz="0" w:space="0" w:color="auto"/>
        <w:left w:val="none" w:sz="0" w:space="0" w:color="auto"/>
        <w:bottom w:val="none" w:sz="0" w:space="0" w:color="auto"/>
        <w:right w:val="none" w:sz="0" w:space="0" w:color="auto"/>
      </w:divBdr>
    </w:div>
    <w:div w:id="402684537">
      <w:bodyDiv w:val="1"/>
      <w:marLeft w:val="0"/>
      <w:marRight w:val="0"/>
      <w:marTop w:val="0"/>
      <w:marBottom w:val="0"/>
      <w:divBdr>
        <w:top w:val="none" w:sz="0" w:space="0" w:color="auto"/>
        <w:left w:val="none" w:sz="0" w:space="0" w:color="auto"/>
        <w:bottom w:val="none" w:sz="0" w:space="0" w:color="auto"/>
        <w:right w:val="none" w:sz="0" w:space="0" w:color="auto"/>
      </w:divBdr>
    </w:div>
    <w:div w:id="418331898">
      <w:bodyDiv w:val="1"/>
      <w:marLeft w:val="0"/>
      <w:marRight w:val="0"/>
      <w:marTop w:val="0"/>
      <w:marBottom w:val="0"/>
      <w:divBdr>
        <w:top w:val="none" w:sz="0" w:space="0" w:color="auto"/>
        <w:left w:val="none" w:sz="0" w:space="0" w:color="auto"/>
        <w:bottom w:val="none" w:sz="0" w:space="0" w:color="auto"/>
        <w:right w:val="none" w:sz="0" w:space="0" w:color="auto"/>
      </w:divBdr>
    </w:div>
    <w:div w:id="424544552">
      <w:bodyDiv w:val="1"/>
      <w:marLeft w:val="0"/>
      <w:marRight w:val="0"/>
      <w:marTop w:val="0"/>
      <w:marBottom w:val="0"/>
      <w:divBdr>
        <w:top w:val="none" w:sz="0" w:space="0" w:color="auto"/>
        <w:left w:val="none" w:sz="0" w:space="0" w:color="auto"/>
        <w:bottom w:val="none" w:sz="0" w:space="0" w:color="auto"/>
        <w:right w:val="none" w:sz="0" w:space="0" w:color="auto"/>
      </w:divBdr>
    </w:div>
    <w:div w:id="429392563">
      <w:bodyDiv w:val="1"/>
      <w:marLeft w:val="0"/>
      <w:marRight w:val="0"/>
      <w:marTop w:val="0"/>
      <w:marBottom w:val="0"/>
      <w:divBdr>
        <w:top w:val="none" w:sz="0" w:space="0" w:color="auto"/>
        <w:left w:val="none" w:sz="0" w:space="0" w:color="auto"/>
        <w:bottom w:val="none" w:sz="0" w:space="0" w:color="auto"/>
        <w:right w:val="none" w:sz="0" w:space="0" w:color="auto"/>
      </w:divBdr>
    </w:div>
    <w:div w:id="451361246">
      <w:bodyDiv w:val="1"/>
      <w:marLeft w:val="0"/>
      <w:marRight w:val="0"/>
      <w:marTop w:val="0"/>
      <w:marBottom w:val="0"/>
      <w:divBdr>
        <w:top w:val="none" w:sz="0" w:space="0" w:color="auto"/>
        <w:left w:val="none" w:sz="0" w:space="0" w:color="auto"/>
        <w:bottom w:val="none" w:sz="0" w:space="0" w:color="auto"/>
        <w:right w:val="none" w:sz="0" w:space="0" w:color="auto"/>
      </w:divBdr>
    </w:div>
    <w:div w:id="485316342">
      <w:bodyDiv w:val="1"/>
      <w:marLeft w:val="0"/>
      <w:marRight w:val="0"/>
      <w:marTop w:val="0"/>
      <w:marBottom w:val="0"/>
      <w:divBdr>
        <w:top w:val="none" w:sz="0" w:space="0" w:color="auto"/>
        <w:left w:val="none" w:sz="0" w:space="0" w:color="auto"/>
        <w:bottom w:val="none" w:sz="0" w:space="0" w:color="auto"/>
        <w:right w:val="none" w:sz="0" w:space="0" w:color="auto"/>
      </w:divBdr>
    </w:div>
    <w:div w:id="521165375">
      <w:bodyDiv w:val="1"/>
      <w:marLeft w:val="0"/>
      <w:marRight w:val="0"/>
      <w:marTop w:val="0"/>
      <w:marBottom w:val="0"/>
      <w:divBdr>
        <w:top w:val="none" w:sz="0" w:space="0" w:color="auto"/>
        <w:left w:val="none" w:sz="0" w:space="0" w:color="auto"/>
        <w:bottom w:val="none" w:sz="0" w:space="0" w:color="auto"/>
        <w:right w:val="none" w:sz="0" w:space="0" w:color="auto"/>
      </w:divBdr>
    </w:div>
    <w:div w:id="568078972">
      <w:bodyDiv w:val="1"/>
      <w:marLeft w:val="0"/>
      <w:marRight w:val="0"/>
      <w:marTop w:val="0"/>
      <w:marBottom w:val="0"/>
      <w:divBdr>
        <w:top w:val="none" w:sz="0" w:space="0" w:color="auto"/>
        <w:left w:val="none" w:sz="0" w:space="0" w:color="auto"/>
        <w:bottom w:val="none" w:sz="0" w:space="0" w:color="auto"/>
        <w:right w:val="none" w:sz="0" w:space="0" w:color="auto"/>
      </w:divBdr>
    </w:div>
    <w:div w:id="572736683">
      <w:bodyDiv w:val="1"/>
      <w:marLeft w:val="0"/>
      <w:marRight w:val="0"/>
      <w:marTop w:val="0"/>
      <w:marBottom w:val="0"/>
      <w:divBdr>
        <w:top w:val="none" w:sz="0" w:space="0" w:color="auto"/>
        <w:left w:val="none" w:sz="0" w:space="0" w:color="auto"/>
        <w:bottom w:val="none" w:sz="0" w:space="0" w:color="auto"/>
        <w:right w:val="none" w:sz="0" w:space="0" w:color="auto"/>
      </w:divBdr>
    </w:div>
    <w:div w:id="609627879">
      <w:bodyDiv w:val="1"/>
      <w:marLeft w:val="0"/>
      <w:marRight w:val="0"/>
      <w:marTop w:val="0"/>
      <w:marBottom w:val="0"/>
      <w:divBdr>
        <w:top w:val="none" w:sz="0" w:space="0" w:color="auto"/>
        <w:left w:val="none" w:sz="0" w:space="0" w:color="auto"/>
        <w:bottom w:val="none" w:sz="0" w:space="0" w:color="auto"/>
        <w:right w:val="none" w:sz="0" w:space="0" w:color="auto"/>
      </w:divBdr>
    </w:div>
    <w:div w:id="683822238">
      <w:bodyDiv w:val="1"/>
      <w:marLeft w:val="0"/>
      <w:marRight w:val="0"/>
      <w:marTop w:val="0"/>
      <w:marBottom w:val="0"/>
      <w:divBdr>
        <w:top w:val="none" w:sz="0" w:space="0" w:color="auto"/>
        <w:left w:val="none" w:sz="0" w:space="0" w:color="auto"/>
        <w:bottom w:val="none" w:sz="0" w:space="0" w:color="auto"/>
        <w:right w:val="none" w:sz="0" w:space="0" w:color="auto"/>
      </w:divBdr>
    </w:div>
    <w:div w:id="707989953">
      <w:bodyDiv w:val="1"/>
      <w:marLeft w:val="0"/>
      <w:marRight w:val="0"/>
      <w:marTop w:val="0"/>
      <w:marBottom w:val="0"/>
      <w:divBdr>
        <w:top w:val="none" w:sz="0" w:space="0" w:color="auto"/>
        <w:left w:val="none" w:sz="0" w:space="0" w:color="auto"/>
        <w:bottom w:val="none" w:sz="0" w:space="0" w:color="auto"/>
        <w:right w:val="none" w:sz="0" w:space="0" w:color="auto"/>
      </w:divBdr>
    </w:div>
    <w:div w:id="755827927">
      <w:bodyDiv w:val="1"/>
      <w:marLeft w:val="0"/>
      <w:marRight w:val="0"/>
      <w:marTop w:val="0"/>
      <w:marBottom w:val="0"/>
      <w:divBdr>
        <w:top w:val="none" w:sz="0" w:space="0" w:color="auto"/>
        <w:left w:val="none" w:sz="0" w:space="0" w:color="auto"/>
        <w:bottom w:val="none" w:sz="0" w:space="0" w:color="auto"/>
        <w:right w:val="none" w:sz="0" w:space="0" w:color="auto"/>
      </w:divBdr>
    </w:div>
    <w:div w:id="768545725">
      <w:bodyDiv w:val="1"/>
      <w:marLeft w:val="0"/>
      <w:marRight w:val="0"/>
      <w:marTop w:val="0"/>
      <w:marBottom w:val="0"/>
      <w:divBdr>
        <w:top w:val="none" w:sz="0" w:space="0" w:color="auto"/>
        <w:left w:val="none" w:sz="0" w:space="0" w:color="auto"/>
        <w:bottom w:val="none" w:sz="0" w:space="0" w:color="auto"/>
        <w:right w:val="none" w:sz="0" w:space="0" w:color="auto"/>
      </w:divBdr>
    </w:div>
    <w:div w:id="829374059">
      <w:bodyDiv w:val="1"/>
      <w:marLeft w:val="0"/>
      <w:marRight w:val="0"/>
      <w:marTop w:val="0"/>
      <w:marBottom w:val="0"/>
      <w:divBdr>
        <w:top w:val="none" w:sz="0" w:space="0" w:color="auto"/>
        <w:left w:val="none" w:sz="0" w:space="0" w:color="auto"/>
        <w:bottom w:val="none" w:sz="0" w:space="0" w:color="auto"/>
        <w:right w:val="none" w:sz="0" w:space="0" w:color="auto"/>
      </w:divBdr>
    </w:div>
    <w:div w:id="878932460">
      <w:bodyDiv w:val="1"/>
      <w:marLeft w:val="0"/>
      <w:marRight w:val="0"/>
      <w:marTop w:val="0"/>
      <w:marBottom w:val="0"/>
      <w:divBdr>
        <w:top w:val="none" w:sz="0" w:space="0" w:color="auto"/>
        <w:left w:val="none" w:sz="0" w:space="0" w:color="auto"/>
        <w:bottom w:val="none" w:sz="0" w:space="0" w:color="auto"/>
        <w:right w:val="none" w:sz="0" w:space="0" w:color="auto"/>
      </w:divBdr>
    </w:div>
    <w:div w:id="879711654">
      <w:bodyDiv w:val="1"/>
      <w:marLeft w:val="0"/>
      <w:marRight w:val="0"/>
      <w:marTop w:val="0"/>
      <w:marBottom w:val="0"/>
      <w:divBdr>
        <w:top w:val="none" w:sz="0" w:space="0" w:color="auto"/>
        <w:left w:val="none" w:sz="0" w:space="0" w:color="auto"/>
        <w:bottom w:val="none" w:sz="0" w:space="0" w:color="auto"/>
        <w:right w:val="none" w:sz="0" w:space="0" w:color="auto"/>
      </w:divBdr>
    </w:div>
    <w:div w:id="922641962">
      <w:bodyDiv w:val="1"/>
      <w:marLeft w:val="0"/>
      <w:marRight w:val="0"/>
      <w:marTop w:val="0"/>
      <w:marBottom w:val="0"/>
      <w:divBdr>
        <w:top w:val="none" w:sz="0" w:space="0" w:color="auto"/>
        <w:left w:val="none" w:sz="0" w:space="0" w:color="auto"/>
        <w:bottom w:val="none" w:sz="0" w:space="0" w:color="auto"/>
        <w:right w:val="none" w:sz="0" w:space="0" w:color="auto"/>
      </w:divBdr>
      <w:divsChild>
        <w:div w:id="1030179079">
          <w:marLeft w:val="0"/>
          <w:marRight w:val="0"/>
          <w:marTop w:val="0"/>
          <w:marBottom w:val="0"/>
          <w:divBdr>
            <w:top w:val="none" w:sz="0" w:space="0" w:color="auto"/>
            <w:left w:val="none" w:sz="0" w:space="0" w:color="auto"/>
            <w:bottom w:val="none" w:sz="0" w:space="0" w:color="auto"/>
            <w:right w:val="none" w:sz="0" w:space="0" w:color="auto"/>
          </w:divBdr>
          <w:divsChild>
            <w:div w:id="80681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35067">
      <w:bodyDiv w:val="1"/>
      <w:marLeft w:val="0"/>
      <w:marRight w:val="0"/>
      <w:marTop w:val="0"/>
      <w:marBottom w:val="0"/>
      <w:divBdr>
        <w:top w:val="none" w:sz="0" w:space="0" w:color="auto"/>
        <w:left w:val="none" w:sz="0" w:space="0" w:color="auto"/>
        <w:bottom w:val="none" w:sz="0" w:space="0" w:color="auto"/>
        <w:right w:val="none" w:sz="0" w:space="0" w:color="auto"/>
      </w:divBdr>
      <w:divsChild>
        <w:div w:id="710573920">
          <w:marLeft w:val="0"/>
          <w:marRight w:val="0"/>
          <w:marTop w:val="0"/>
          <w:marBottom w:val="0"/>
          <w:divBdr>
            <w:top w:val="none" w:sz="0" w:space="0" w:color="auto"/>
            <w:left w:val="none" w:sz="0" w:space="0" w:color="auto"/>
            <w:bottom w:val="none" w:sz="0" w:space="0" w:color="auto"/>
            <w:right w:val="none" w:sz="0" w:space="0" w:color="auto"/>
          </w:divBdr>
          <w:divsChild>
            <w:div w:id="130882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049151">
      <w:bodyDiv w:val="1"/>
      <w:marLeft w:val="0"/>
      <w:marRight w:val="0"/>
      <w:marTop w:val="0"/>
      <w:marBottom w:val="0"/>
      <w:divBdr>
        <w:top w:val="none" w:sz="0" w:space="0" w:color="auto"/>
        <w:left w:val="none" w:sz="0" w:space="0" w:color="auto"/>
        <w:bottom w:val="none" w:sz="0" w:space="0" w:color="auto"/>
        <w:right w:val="none" w:sz="0" w:space="0" w:color="auto"/>
      </w:divBdr>
    </w:div>
    <w:div w:id="968322723">
      <w:bodyDiv w:val="1"/>
      <w:marLeft w:val="0"/>
      <w:marRight w:val="0"/>
      <w:marTop w:val="0"/>
      <w:marBottom w:val="0"/>
      <w:divBdr>
        <w:top w:val="none" w:sz="0" w:space="0" w:color="auto"/>
        <w:left w:val="none" w:sz="0" w:space="0" w:color="auto"/>
        <w:bottom w:val="none" w:sz="0" w:space="0" w:color="auto"/>
        <w:right w:val="none" w:sz="0" w:space="0" w:color="auto"/>
      </w:divBdr>
    </w:div>
    <w:div w:id="971910628">
      <w:bodyDiv w:val="1"/>
      <w:marLeft w:val="0"/>
      <w:marRight w:val="0"/>
      <w:marTop w:val="0"/>
      <w:marBottom w:val="0"/>
      <w:divBdr>
        <w:top w:val="none" w:sz="0" w:space="0" w:color="auto"/>
        <w:left w:val="none" w:sz="0" w:space="0" w:color="auto"/>
        <w:bottom w:val="none" w:sz="0" w:space="0" w:color="auto"/>
        <w:right w:val="none" w:sz="0" w:space="0" w:color="auto"/>
      </w:divBdr>
    </w:div>
    <w:div w:id="992489600">
      <w:bodyDiv w:val="1"/>
      <w:marLeft w:val="0"/>
      <w:marRight w:val="0"/>
      <w:marTop w:val="0"/>
      <w:marBottom w:val="0"/>
      <w:divBdr>
        <w:top w:val="none" w:sz="0" w:space="0" w:color="auto"/>
        <w:left w:val="none" w:sz="0" w:space="0" w:color="auto"/>
        <w:bottom w:val="none" w:sz="0" w:space="0" w:color="auto"/>
        <w:right w:val="none" w:sz="0" w:space="0" w:color="auto"/>
      </w:divBdr>
      <w:divsChild>
        <w:div w:id="856507508">
          <w:marLeft w:val="0"/>
          <w:marRight w:val="0"/>
          <w:marTop w:val="0"/>
          <w:marBottom w:val="0"/>
          <w:divBdr>
            <w:top w:val="none" w:sz="0" w:space="0" w:color="auto"/>
            <w:left w:val="none" w:sz="0" w:space="0" w:color="auto"/>
            <w:bottom w:val="none" w:sz="0" w:space="0" w:color="auto"/>
            <w:right w:val="none" w:sz="0" w:space="0" w:color="auto"/>
          </w:divBdr>
          <w:divsChild>
            <w:div w:id="359355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201494">
      <w:bodyDiv w:val="1"/>
      <w:marLeft w:val="0"/>
      <w:marRight w:val="0"/>
      <w:marTop w:val="0"/>
      <w:marBottom w:val="0"/>
      <w:divBdr>
        <w:top w:val="none" w:sz="0" w:space="0" w:color="auto"/>
        <w:left w:val="none" w:sz="0" w:space="0" w:color="auto"/>
        <w:bottom w:val="none" w:sz="0" w:space="0" w:color="auto"/>
        <w:right w:val="none" w:sz="0" w:space="0" w:color="auto"/>
      </w:divBdr>
    </w:div>
    <w:div w:id="1083065535">
      <w:bodyDiv w:val="1"/>
      <w:marLeft w:val="0"/>
      <w:marRight w:val="0"/>
      <w:marTop w:val="0"/>
      <w:marBottom w:val="0"/>
      <w:divBdr>
        <w:top w:val="none" w:sz="0" w:space="0" w:color="auto"/>
        <w:left w:val="none" w:sz="0" w:space="0" w:color="auto"/>
        <w:bottom w:val="none" w:sz="0" w:space="0" w:color="auto"/>
        <w:right w:val="none" w:sz="0" w:space="0" w:color="auto"/>
      </w:divBdr>
    </w:div>
    <w:div w:id="1142306680">
      <w:bodyDiv w:val="1"/>
      <w:marLeft w:val="0"/>
      <w:marRight w:val="0"/>
      <w:marTop w:val="0"/>
      <w:marBottom w:val="0"/>
      <w:divBdr>
        <w:top w:val="none" w:sz="0" w:space="0" w:color="auto"/>
        <w:left w:val="none" w:sz="0" w:space="0" w:color="auto"/>
        <w:bottom w:val="none" w:sz="0" w:space="0" w:color="auto"/>
        <w:right w:val="none" w:sz="0" w:space="0" w:color="auto"/>
      </w:divBdr>
    </w:div>
    <w:div w:id="1156264569">
      <w:bodyDiv w:val="1"/>
      <w:marLeft w:val="0"/>
      <w:marRight w:val="0"/>
      <w:marTop w:val="0"/>
      <w:marBottom w:val="0"/>
      <w:divBdr>
        <w:top w:val="none" w:sz="0" w:space="0" w:color="auto"/>
        <w:left w:val="none" w:sz="0" w:space="0" w:color="auto"/>
        <w:bottom w:val="none" w:sz="0" w:space="0" w:color="auto"/>
        <w:right w:val="none" w:sz="0" w:space="0" w:color="auto"/>
      </w:divBdr>
    </w:div>
    <w:div w:id="1174691169">
      <w:bodyDiv w:val="1"/>
      <w:marLeft w:val="0"/>
      <w:marRight w:val="0"/>
      <w:marTop w:val="0"/>
      <w:marBottom w:val="0"/>
      <w:divBdr>
        <w:top w:val="none" w:sz="0" w:space="0" w:color="auto"/>
        <w:left w:val="none" w:sz="0" w:space="0" w:color="auto"/>
        <w:bottom w:val="none" w:sz="0" w:space="0" w:color="auto"/>
        <w:right w:val="none" w:sz="0" w:space="0" w:color="auto"/>
      </w:divBdr>
    </w:div>
    <w:div w:id="1183860843">
      <w:bodyDiv w:val="1"/>
      <w:marLeft w:val="0"/>
      <w:marRight w:val="0"/>
      <w:marTop w:val="0"/>
      <w:marBottom w:val="0"/>
      <w:divBdr>
        <w:top w:val="none" w:sz="0" w:space="0" w:color="auto"/>
        <w:left w:val="none" w:sz="0" w:space="0" w:color="auto"/>
        <w:bottom w:val="none" w:sz="0" w:space="0" w:color="auto"/>
        <w:right w:val="none" w:sz="0" w:space="0" w:color="auto"/>
      </w:divBdr>
    </w:div>
    <w:div w:id="1189375821">
      <w:bodyDiv w:val="1"/>
      <w:marLeft w:val="0"/>
      <w:marRight w:val="0"/>
      <w:marTop w:val="0"/>
      <w:marBottom w:val="0"/>
      <w:divBdr>
        <w:top w:val="none" w:sz="0" w:space="0" w:color="auto"/>
        <w:left w:val="none" w:sz="0" w:space="0" w:color="auto"/>
        <w:bottom w:val="none" w:sz="0" w:space="0" w:color="auto"/>
        <w:right w:val="none" w:sz="0" w:space="0" w:color="auto"/>
      </w:divBdr>
    </w:div>
    <w:div w:id="1208880014">
      <w:bodyDiv w:val="1"/>
      <w:marLeft w:val="0"/>
      <w:marRight w:val="0"/>
      <w:marTop w:val="0"/>
      <w:marBottom w:val="0"/>
      <w:divBdr>
        <w:top w:val="none" w:sz="0" w:space="0" w:color="auto"/>
        <w:left w:val="none" w:sz="0" w:space="0" w:color="auto"/>
        <w:bottom w:val="none" w:sz="0" w:space="0" w:color="auto"/>
        <w:right w:val="none" w:sz="0" w:space="0" w:color="auto"/>
      </w:divBdr>
      <w:divsChild>
        <w:div w:id="674697298">
          <w:marLeft w:val="0"/>
          <w:marRight w:val="0"/>
          <w:marTop w:val="0"/>
          <w:marBottom w:val="0"/>
          <w:divBdr>
            <w:top w:val="none" w:sz="0" w:space="0" w:color="auto"/>
            <w:left w:val="none" w:sz="0" w:space="0" w:color="auto"/>
            <w:bottom w:val="none" w:sz="0" w:space="0" w:color="auto"/>
            <w:right w:val="none" w:sz="0" w:space="0" w:color="auto"/>
          </w:divBdr>
        </w:div>
      </w:divsChild>
    </w:div>
    <w:div w:id="1246108096">
      <w:bodyDiv w:val="1"/>
      <w:marLeft w:val="0"/>
      <w:marRight w:val="0"/>
      <w:marTop w:val="0"/>
      <w:marBottom w:val="0"/>
      <w:divBdr>
        <w:top w:val="none" w:sz="0" w:space="0" w:color="auto"/>
        <w:left w:val="none" w:sz="0" w:space="0" w:color="auto"/>
        <w:bottom w:val="none" w:sz="0" w:space="0" w:color="auto"/>
        <w:right w:val="none" w:sz="0" w:space="0" w:color="auto"/>
      </w:divBdr>
    </w:div>
    <w:div w:id="1303386063">
      <w:bodyDiv w:val="1"/>
      <w:marLeft w:val="0"/>
      <w:marRight w:val="0"/>
      <w:marTop w:val="0"/>
      <w:marBottom w:val="0"/>
      <w:divBdr>
        <w:top w:val="none" w:sz="0" w:space="0" w:color="auto"/>
        <w:left w:val="none" w:sz="0" w:space="0" w:color="auto"/>
        <w:bottom w:val="none" w:sz="0" w:space="0" w:color="auto"/>
        <w:right w:val="none" w:sz="0" w:space="0" w:color="auto"/>
      </w:divBdr>
    </w:div>
    <w:div w:id="1381513246">
      <w:bodyDiv w:val="1"/>
      <w:marLeft w:val="0"/>
      <w:marRight w:val="0"/>
      <w:marTop w:val="0"/>
      <w:marBottom w:val="0"/>
      <w:divBdr>
        <w:top w:val="none" w:sz="0" w:space="0" w:color="auto"/>
        <w:left w:val="none" w:sz="0" w:space="0" w:color="auto"/>
        <w:bottom w:val="none" w:sz="0" w:space="0" w:color="auto"/>
        <w:right w:val="none" w:sz="0" w:space="0" w:color="auto"/>
      </w:divBdr>
    </w:div>
    <w:div w:id="1443456010">
      <w:bodyDiv w:val="1"/>
      <w:marLeft w:val="0"/>
      <w:marRight w:val="0"/>
      <w:marTop w:val="0"/>
      <w:marBottom w:val="0"/>
      <w:divBdr>
        <w:top w:val="none" w:sz="0" w:space="0" w:color="auto"/>
        <w:left w:val="none" w:sz="0" w:space="0" w:color="auto"/>
        <w:bottom w:val="none" w:sz="0" w:space="0" w:color="auto"/>
        <w:right w:val="none" w:sz="0" w:space="0" w:color="auto"/>
      </w:divBdr>
    </w:div>
    <w:div w:id="1476878172">
      <w:bodyDiv w:val="1"/>
      <w:marLeft w:val="0"/>
      <w:marRight w:val="0"/>
      <w:marTop w:val="0"/>
      <w:marBottom w:val="0"/>
      <w:divBdr>
        <w:top w:val="none" w:sz="0" w:space="0" w:color="auto"/>
        <w:left w:val="none" w:sz="0" w:space="0" w:color="auto"/>
        <w:bottom w:val="none" w:sz="0" w:space="0" w:color="auto"/>
        <w:right w:val="none" w:sz="0" w:space="0" w:color="auto"/>
      </w:divBdr>
    </w:div>
    <w:div w:id="1490705328">
      <w:bodyDiv w:val="1"/>
      <w:marLeft w:val="0"/>
      <w:marRight w:val="0"/>
      <w:marTop w:val="0"/>
      <w:marBottom w:val="0"/>
      <w:divBdr>
        <w:top w:val="none" w:sz="0" w:space="0" w:color="auto"/>
        <w:left w:val="none" w:sz="0" w:space="0" w:color="auto"/>
        <w:bottom w:val="none" w:sz="0" w:space="0" w:color="auto"/>
        <w:right w:val="none" w:sz="0" w:space="0" w:color="auto"/>
      </w:divBdr>
    </w:div>
    <w:div w:id="1496064877">
      <w:bodyDiv w:val="1"/>
      <w:marLeft w:val="0"/>
      <w:marRight w:val="0"/>
      <w:marTop w:val="0"/>
      <w:marBottom w:val="0"/>
      <w:divBdr>
        <w:top w:val="none" w:sz="0" w:space="0" w:color="auto"/>
        <w:left w:val="none" w:sz="0" w:space="0" w:color="auto"/>
        <w:bottom w:val="none" w:sz="0" w:space="0" w:color="auto"/>
        <w:right w:val="none" w:sz="0" w:space="0" w:color="auto"/>
      </w:divBdr>
    </w:div>
    <w:div w:id="1524586098">
      <w:bodyDiv w:val="1"/>
      <w:marLeft w:val="0"/>
      <w:marRight w:val="0"/>
      <w:marTop w:val="0"/>
      <w:marBottom w:val="0"/>
      <w:divBdr>
        <w:top w:val="none" w:sz="0" w:space="0" w:color="auto"/>
        <w:left w:val="none" w:sz="0" w:space="0" w:color="auto"/>
        <w:bottom w:val="none" w:sz="0" w:space="0" w:color="auto"/>
        <w:right w:val="none" w:sz="0" w:space="0" w:color="auto"/>
      </w:divBdr>
    </w:div>
    <w:div w:id="1564022948">
      <w:bodyDiv w:val="1"/>
      <w:marLeft w:val="0"/>
      <w:marRight w:val="0"/>
      <w:marTop w:val="0"/>
      <w:marBottom w:val="0"/>
      <w:divBdr>
        <w:top w:val="none" w:sz="0" w:space="0" w:color="auto"/>
        <w:left w:val="none" w:sz="0" w:space="0" w:color="auto"/>
        <w:bottom w:val="none" w:sz="0" w:space="0" w:color="auto"/>
        <w:right w:val="none" w:sz="0" w:space="0" w:color="auto"/>
      </w:divBdr>
    </w:div>
    <w:div w:id="1607545017">
      <w:bodyDiv w:val="1"/>
      <w:marLeft w:val="0"/>
      <w:marRight w:val="0"/>
      <w:marTop w:val="0"/>
      <w:marBottom w:val="0"/>
      <w:divBdr>
        <w:top w:val="none" w:sz="0" w:space="0" w:color="auto"/>
        <w:left w:val="none" w:sz="0" w:space="0" w:color="auto"/>
        <w:bottom w:val="none" w:sz="0" w:space="0" w:color="auto"/>
        <w:right w:val="none" w:sz="0" w:space="0" w:color="auto"/>
      </w:divBdr>
    </w:div>
    <w:div w:id="1640332588">
      <w:bodyDiv w:val="1"/>
      <w:marLeft w:val="0"/>
      <w:marRight w:val="0"/>
      <w:marTop w:val="0"/>
      <w:marBottom w:val="0"/>
      <w:divBdr>
        <w:top w:val="none" w:sz="0" w:space="0" w:color="auto"/>
        <w:left w:val="none" w:sz="0" w:space="0" w:color="auto"/>
        <w:bottom w:val="none" w:sz="0" w:space="0" w:color="auto"/>
        <w:right w:val="none" w:sz="0" w:space="0" w:color="auto"/>
      </w:divBdr>
    </w:div>
    <w:div w:id="1651129929">
      <w:bodyDiv w:val="1"/>
      <w:marLeft w:val="0"/>
      <w:marRight w:val="0"/>
      <w:marTop w:val="0"/>
      <w:marBottom w:val="0"/>
      <w:divBdr>
        <w:top w:val="none" w:sz="0" w:space="0" w:color="auto"/>
        <w:left w:val="none" w:sz="0" w:space="0" w:color="auto"/>
        <w:bottom w:val="none" w:sz="0" w:space="0" w:color="auto"/>
        <w:right w:val="none" w:sz="0" w:space="0" w:color="auto"/>
      </w:divBdr>
    </w:div>
    <w:div w:id="1653755142">
      <w:bodyDiv w:val="1"/>
      <w:marLeft w:val="0"/>
      <w:marRight w:val="0"/>
      <w:marTop w:val="0"/>
      <w:marBottom w:val="0"/>
      <w:divBdr>
        <w:top w:val="none" w:sz="0" w:space="0" w:color="auto"/>
        <w:left w:val="none" w:sz="0" w:space="0" w:color="auto"/>
        <w:bottom w:val="none" w:sz="0" w:space="0" w:color="auto"/>
        <w:right w:val="none" w:sz="0" w:space="0" w:color="auto"/>
      </w:divBdr>
    </w:div>
    <w:div w:id="1671448274">
      <w:bodyDiv w:val="1"/>
      <w:marLeft w:val="0"/>
      <w:marRight w:val="0"/>
      <w:marTop w:val="0"/>
      <w:marBottom w:val="0"/>
      <w:divBdr>
        <w:top w:val="none" w:sz="0" w:space="0" w:color="auto"/>
        <w:left w:val="none" w:sz="0" w:space="0" w:color="auto"/>
        <w:bottom w:val="none" w:sz="0" w:space="0" w:color="auto"/>
        <w:right w:val="none" w:sz="0" w:space="0" w:color="auto"/>
      </w:divBdr>
    </w:div>
    <w:div w:id="1672024183">
      <w:bodyDiv w:val="1"/>
      <w:marLeft w:val="0"/>
      <w:marRight w:val="0"/>
      <w:marTop w:val="0"/>
      <w:marBottom w:val="0"/>
      <w:divBdr>
        <w:top w:val="none" w:sz="0" w:space="0" w:color="auto"/>
        <w:left w:val="none" w:sz="0" w:space="0" w:color="auto"/>
        <w:bottom w:val="none" w:sz="0" w:space="0" w:color="auto"/>
        <w:right w:val="none" w:sz="0" w:space="0" w:color="auto"/>
      </w:divBdr>
      <w:divsChild>
        <w:div w:id="550924662">
          <w:marLeft w:val="0"/>
          <w:marRight w:val="0"/>
          <w:marTop w:val="0"/>
          <w:marBottom w:val="0"/>
          <w:divBdr>
            <w:top w:val="none" w:sz="0" w:space="0" w:color="auto"/>
            <w:left w:val="none" w:sz="0" w:space="0" w:color="auto"/>
            <w:bottom w:val="none" w:sz="0" w:space="0" w:color="auto"/>
            <w:right w:val="none" w:sz="0" w:space="0" w:color="auto"/>
          </w:divBdr>
          <w:divsChild>
            <w:div w:id="103923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25913">
      <w:bodyDiv w:val="1"/>
      <w:marLeft w:val="0"/>
      <w:marRight w:val="0"/>
      <w:marTop w:val="0"/>
      <w:marBottom w:val="0"/>
      <w:divBdr>
        <w:top w:val="none" w:sz="0" w:space="0" w:color="auto"/>
        <w:left w:val="none" w:sz="0" w:space="0" w:color="auto"/>
        <w:bottom w:val="none" w:sz="0" w:space="0" w:color="auto"/>
        <w:right w:val="none" w:sz="0" w:space="0" w:color="auto"/>
      </w:divBdr>
    </w:div>
    <w:div w:id="1732774069">
      <w:bodyDiv w:val="1"/>
      <w:marLeft w:val="0"/>
      <w:marRight w:val="0"/>
      <w:marTop w:val="0"/>
      <w:marBottom w:val="0"/>
      <w:divBdr>
        <w:top w:val="none" w:sz="0" w:space="0" w:color="auto"/>
        <w:left w:val="none" w:sz="0" w:space="0" w:color="auto"/>
        <w:bottom w:val="none" w:sz="0" w:space="0" w:color="auto"/>
        <w:right w:val="none" w:sz="0" w:space="0" w:color="auto"/>
      </w:divBdr>
    </w:div>
    <w:div w:id="1736586389">
      <w:bodyDiv w:val="1"/>
      <w:marLeft w:val="0"/>
      <w:marRight w:val="0"/>
      <w:marTop w:val="0"/>
      <w:marBottom w:val="0"/>
      <w:divBdr>
        <w:top w:val="none" w:sz="0" w:space="0" w:color="auto"/>
        <w:left w:val="none" w:sz="0" w:space="0" w:color="auto"/>
        <w:bottom w:val="none" w:sz="0" w:space="0" w:color="auto"/>
        <w:right w:val="none" w:sz="0" w:space="0" w:color="auto"/>
      </w:divBdr>
    </w:div>
    <w:div w:id="1764687986">
      <w:bodyDiv w:val="1"/>
      <w:marLeft w:val="0"/>
      <w:marRight w:val="0"/>
      <w:marTop w:val="0"/>
      <w:marBottom w:val="0"/>
      <w:divBdr>
        <w:top w:val="none" w:sz="0" w:space="0" w:color="auto"/>
        <w:left w:val="none" w:sz="0" w:space="0" w:color="auto"/>
        <w:bottom w:val="none" w:sz="0" w:space="0" w:color="auto"/>
        <w:right w:val="none" w:sz="0" w:space="0" w:color="auto"/>
      </w:divBdr>
    </w:div>
    <w:div w:id="1817528443">
      <w:bodyDiv w:val="1"/>
      <w:marLeft w:val="0"/>
      <w:marRight w:val="0"/>
      <w:marTop w:val="0"/>
      <w:marBottom w:val="0"/>
      <w:divBdr>
        <w:top w:val="none" w:sz="0" w:space="0" w:color="auto"/>
        <w:left w:val="none" w:sz="0" w:space="0" w:color="auto"/>
        <w:bottom w:val="none" w:sz="0" w:space="0" w:color="auto"/>
        <w:right w:val="none" w:sz="0" w:space="0" w:color="auto"/>
      </w:divBdr>
    </w:div>
    <w:div w:id="1821144026">
      <w:bodyDiv w:val="1"/>
      <w:marLeft w:val="0"/>
      <w:marRight w:val="0"/>
      <w:marTop w:val="0"/>
      <w:marBottom w:val="0"/>
      <w:divBdr>
        <w:top w:val="none" w:sz="0" w:space="0" w:color="auto"/>
        <w:left w:val="none" w:sz="0" w:space="0" w:color="auto"/>
        <w:bottom w:val="none" w:sz="0" w:space="0" w:color="auto"/>
        <w:right w:val="none" w:sz="0" w:space="0" w:color="auto"/>
      </w:divBdr>
    </w:div>
    <w:div w:id="1848253810">
      <w:bodyDiv w:val="1"/>
      <w:marLeft w:val="0"/>
      <w:marRight w:val="0"/>
      <w:marTop w:val="0"/>
      <w:marBottom w:val="0"/>
      <w:divBdr>
        <w:top w:val="none" w:sz="0" w:space="0" w:color="auto"/>
        <w:left w:val="none" w:sz="0" w:space="0" w:color="auto"/>
        <w:bottom w:val="none" w:sz="0" w:space="0" w:color="auto"/>
        <w:right w:val="none" w:sz="0" w:space="0" w:color="auto"/>
      </w:divBdr>
    </w:div>
    <w:div w:id="1881428415">
      <w:bodyDiv w:val="1"/>
      <w:marLeft w:val="0"/>
      <w:marRight w:val="0"/>
      <w:marTop w:val="0"/>
      <w:marBottom w:val="0"/>
      <w:divBdr>
        <w:top w:val="none" w:sz="0" w:space="0" w:color="auto"/>
        <w:left w:val="none" w:sz="0" w:space="0" w:color="auto"/>
        <w:bottom w:val="none" w:sz="0" w:space="0" w:color="auto"/>
        <w:right w:val="none" w:sz="0" w:space="0" w:color="auto"/>
      </w:divBdr>
    </w:div>
    <w:div w:id="1905022002">
      <w:bodyDiv w:val="1"/>
      <w:marLeft w:val="0"/>
      <w:marRight w:val="0"/>
      <w:marTop w:val="0"/>
      <w:marBottom w:val="0"/>
      <w:divBdr>
        <w:top w:val="none" w:sz="0" w:space="0" w:color="auto"/>
        <w:left w:val="none" w:sz="0" w:space="0" w:color="auto"/>
        <w:bottom w:val="none" w:sz="0" w:space="0" w:color="auto"/>
        <w:right w:val="none" w:sz="0" w:space="0" w:color="auto"/>
      </w:divBdr>
    </w:div>
    <w:div w:id="1951544942">
      <w:bodyDiv w:val="1"/>
      <w:marLeft w:val="0"/>
      <w:marRight w:val="0"/>
      <w:marTop w:val="0"/>
      <w:marBottom w:val="0"/>
      <w:divBdr>
        <w:top w:val="none" w:sz="0" w:space="0" w:color="auto"/>
        <w:left w:val="none" w:sz="0" w:space="0" w:color="auto"/>
        <w:bottom w:val="none" w:sz="0" w:space="0" w:color="auto"/>
        <w:right w:val="none" w:sz="0" w:space="0" w:color="auto"/>
      </w:divBdr>
    </w:div>
    <w:div w:id="2022048905">
      <w:bodyDiv w:val="1"/>
      <w:marLeft w:val="0"/>
      <w:marRight w:val="0"/>
      <w:marTop w:val="0"/>
      <w:marBottom w:val="0"/>
      <w:divBdr>
        <w:top w:val="none" w:sz="0" w:space="0" w:color="auto"/>
        <w:left w:val="none" w:sz="0" w:space="0" w:color="auto"/>
        <w:bottom w:val="none" w:sz="0" w:space="0" w:color="auto"/>
        <w:right w:val="none" w:sz="0" w:space="0" w:color="auto"/>
      </w:divBdr>
    </w:div>
    <w:div w:id="2023238704">
      <w:bodyDiv w:val="1"/>
      <w:marLeft w:val="0"/>
      <w:marRight w:val="0"/>
      <w:marTop w:val="0"/>
      <w:marBottom w:val="0"/>
      <w:divBdr>
        <w:top w:val="none" w:sz="0" w:space="0" w:color="auto"/>
        <w:left w:val="none" w:sz="0" w:space="0" w:color="auto"/>
        <w:bottom w:val="none" w:sz="0" w:space="0" w:color="auto"/>
        <w:right w:val="none" w:sz="0" w:space="0" w:color="auto"/>
      </w:divBdr>
    </w:div>
    <w:div w:id="2123256884">
      <w:bodyDiv w:val="1"/>
      <w:marLeft w:val="0"/>
      <w:marRight w:val="0"/>
      <w:marTop w:val="0"/>
      <w:marBottom w:val="0"/>
      <w:divBdr>
        <w:top w:val="none" w:sz="0" w:space="0" w:color="auto"/>
        <w:left w:val="none" w:sz="0" w:space="0" w:color="auto"/>
        <w:bottom w:val="none" w:sz="0" w:space="0" w:color="auto"/>
        <w:right w:val="none" w:sz="0" w:space="0" w:color="auto"/>
      </w:divBdr>
    </w:div>
    <w:div w:id="2147312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95</TotalTime>
  <Pages>25</Pages>
  <Words>4228</Words>
  <Characters>24105</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8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AY THAKUR</dc:creator>
  <cp:keywords/>
  <dc:description/>
  <cp:lastModifiedBy>AJAY THAKUR</cp:lastModifiedBy>
  <cp:revision>37</cp:revision>
  <dcterms:created xsi:type="dcterms:W3CDTF">2025-05-27T08:56:00Z</dcterms:created>
  <dcterms:modified xsi:type="dcterms:W3CDTF">2025-06-07T19:55:00Z</dcterms:modified>
</cp:coreProperties>
</file>